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header18.xml" ContentType="application/vnd.openxmlformats-officedocument.wordprocessingml.header+xml"/>
  <Override PartName="/customXml/itemProps1.xml" ContentType="application/vnd.openxmlformats-officedocument.customXmlProperties+xml"/>
  <Override PartName="/word/footer9.xml" ContentType="application/vnd.openxmlformats-officedocument.wordprocessingml.footer+xml"/>
  <Override PartName="/word/header16.xml" ContentType="application/vnd.openxmlformats-officedocument.wordprocessingml.header+xml"/>
  <Override PartName="/word/header27.xml" ContentType="application/vnd.openxmlformats-officedocument.wordprocessingml.header+xml"/>
  <Override PartName="/word/footer7.xml" ContentType="application/vnd.openxmlformats-officedocument.wordprocessingml.footer+xml"/>
  <Override PartName="/word/header14.xml" ContentType="application/vnd.openxmlformats-officedocument.wordprocessingml.header+xml"/>
  <Override PartName="/word/footer19.xml" ContentType="application/vnd.openxmlformats-officedocument.wordprocessingml.footer+xml"/>
  <Override PartName="/word/header25.xml" ContentType="application/vnd.openxmlformats-officedocument.wordprocessingml.head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12.xml" ContentType="application/vnd.openxmlformats-officedocument.wordprocessingml.header+xml"/>
  <Override PartName="/word/footer17.xml" ContentType="application/vnd.openxmlformats-officedocument.wordprocessingml.footer+xml"/>
  <Override PartName="/word/header21.xml" ContentType="application/vnd.openxmlformats-officedocument.wordprocessingml.header+xml"/>
  <Override PartName="/word/header23.xml" ContentType="application/vnd.openxmlformats-officedocument.wordprocessingml.header+xml"/>
  <Override PartName="/word/footer26.xml" ContentType="application/vnd.openxmlformats-officedocument.wordprocessingml.footer+xml"/>
  <Override PartName="/word/stylesWithEffects.xml" ContentType="application/vnd.ms-word.stylesWithEffects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10.xml" ContentType="application/vnd.openxmlformats-officedocument.wordprocessingml.header+xml"/>
  <Override PartName="/word/footer13.xml" ContentType="application/vnd.openxmlformats-officedocument.wordprocessingml.footer+xml"/>
  <Override PartName="/word/footer15.xml" ContentType="application/vnd.openxmlformats-officedocument.wordprocessingml.footer+xml"/>
  <Override PartName="/word/footer24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1.xml" ContentType="application/vnd.openxmlformats-officedocument.wordprocessingml.footer+xml"/>
  <Override PartName="/word/footer12.xml" ContentType="application/vnd.openxmlformats-officedocument.wordprocessingml.footer+xml"/>
  <Default Extension="gif" ContentType="image/gif"/>
  <Override PartName="/word/footer21.xml" ContentType="application/vnd.openxmlformats-officedocument.wordprocessingml.footer+xml"/>
  <Override PartName="/word/footer22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0.xml" ContentType="application/vnd.openxmlformats-officedocument.wordprocessingml.footer+xml"/>
  <Override PartName="/word/footer20.xml" ContentType="application/vnd.openxmlformats-officedocument.wordprocessingml.foot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customXml/itemProps2.xml" ContentType="application/vnd.openxmlformats-officedocument.customXmlProperties+xml"/>
  <Default Extension="png" ContentType="image/png"/>
  <Default Extension="bin" ContentType="application/vnd.openxmlformats-officedocument.oleObject"/>
  <Override PartName="/word/header19.xml" ContentType="application/vnd.openxmlformats-officedocument.wordprocessingml.header+xml"/>
  <Override PartName="/word/footer8.xml" ContentType="application/vnd.openxmlformats-officedocument.wordprocessingml.footer+xml"/>
  <Override PartName="/word/header17.xml" ContentType="application/vnd.openxmlformats-officedocument.wordprocessingml.header+xml"/>
  <Override PartName="/word/header26.xml" ContentType="application/vnd.openxmlformats-officedocument.wordprocessingml.header+xml"/>
  <Default Extension="jpeg" ContentType="image/jpeg"/>
  <Default Extension="emf" ContentType="image/x-emf"/>
  <Override PartName="/word/footer6.xml" ContentType="application/vnd.openxmlformats-officedocument.wordprocessingml.footer+xml"/>
  <Override PartName="/word/header15.xml" ContentType="application/vnd.openxmlformats-officedocument.wordprocessingml.header+xml"/>
  <Override PartName="/word/footer18.xml" ContentType="application/vnd.openxmlformats-officedocument.wordprocessingml.footer+xml"/>
  <Override PartName="/word/header24.xml" ContentType="application/vnd.openxmlformats-officedocument.wordprocessingml.header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header9.xml" ContentType="application/vnd.openxmlformats-officedocument.wordprocessingml.header+xml"/>
  <Override PartName="/word/header13.xml" ContentType="application/vnd.openxmlformats-officedocument.wordprocessingml.header+xml"/>
  <Override PartName="/word/footer16.xml" ContentType="application/vnd.openxmlformats-officedocument.wordprocessingml.footer+xml"/>
  <Override PartName="/word/header22.xml" ContentType="application/vnd.openxmlformats-officedocument.wordprocessingml.header+xml"/>
  <Override PartName="/word/footer2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11.xml" ContentType="application/vnd.openxmlformats-officedocument.wordprocessingml.header+xml"/>
  <Override PartName="/word/footer14.xml" ContentType="application/vnd.openxmlformats-officedocument.wordprocessingml.footer+xml"/>
  <Override PartName="/word/header20.xml" ContentType="application/vnd.openxmlformats-officedocument.wordprocessingml.header+xml"/>
  <Override PartName="/word/footer23.xml" ContentType="application/vnd.openxmlformats-officedocument.wordprocessingml.footer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1AAE" w:rsidRPr="00CD2492" w:rsidRDefault="00811AAE" w:rsidP="00811AAE">
      <w:pPr>
        <w:jc w:val="center"/>
        <w:rPr>
          <w:b/>
          <w:sz w:val="34"/>
          <w:szCs w:val="34"/>
        </w:rPr>
      </w:pPr>
      <w:r w:rsidRPr="00CD2492">
        <w:rPr>
          <w:b/>
          <w:sz w:val="34"/>
          <w:szCs w:val="34"/>
        </w:rPr>
        <w:t>ESCUELA SUPERIOR POLITÉCNICA DEL LITORAL</w:t>
      </w:r>
      <w:r w:rsidR="00285C2B">
        <w:rPr>
          <w:b/>
          <w:sz w:val="34"/>
          <w:szCs w:val="34"/>
        </w:rPr>
        <w:br/>
      </w:r>
    </w:p>
    <w:p w:rsidR="00811AAE" w:rsidRDefault="009833EB" w:rsidP="00811AAE">
      <w:pPr>
        <w:jc w:val="center"/>
        <w:rPr>
          <w:b/>
          <w:sz w:val="34"/>
          <w:szCs w:val="34"/>
        </w:rPr>
      </w:pPr>
      <w:r>
        <w:rPr>
          <w:b/>
          <w:noProof/>
          <w:sz w:val="34"/>
          <w:szCs w:val="34"/>
          <w:lang w:eastAsia="es-EC"/>
        </w:rPr>
        <w:drawing>
          <wp:inline distT="0" distB="0" distL="0" distR="0">
            <wp:extent cx="1552575" cy="1552575"/>
            <wp:effectExtent l="19050" t="0" r="9525" b="0"/>
            <wp:docPr id="1" name="Imagen 1" descr="D:\Fotitos\Mis Images\LogoEspo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 descr="D:\Fotitos\Mis Images\LogoEspol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1AAE" w:rsidRPr="00CD2492" w:rsidRDefault="00811AAE" w:rsidP="00811AAE">
      <w:pPr>
        <w:spacing w:line="240" w:lineRule="auto"/>
        <w:jc w:val="center"/>
        <w:rPr>
          <w:b/>
          <w:sz w:val="34"/>
          <w:szCs w:val="34"/>
        </w:rPr>
      </w:pPr>
      <w:r w:rsidRPr="00CD2492">
        <w:rPr>
          <w:b/>
          <w:sz w:val="34"/>
          <w:szCs w:val="34"/>
        </w:rPr>
        <w:t>ESCUELA DE DISEÑO Y COMUNICACIÓN VISUAL</w:t>
      </w:r>
    </w:p>
    <w:p w:rsidR="00811AAE" w:rsidRPr="00CD2492" w:rsidRDefault="00811AAE" w:rsidP="00811AAE">
      <w:pPr>
        <w:spacing w:line="240" w:lineRule="auto"/>
        <w:jc w:val="center"/>
        <w:rPr>
          <w:b/>
          <w:sz w:val="32"/>
          <w:szCs w:val="32"/>
        </w:rPr>
      </w:pPr>
      <w:r w:rsidRPr="00CD2492">
        <w:rPr>
          <w:b/>
          <w:sz w:val="32"/>
          <w:szCs w:val="32"/>
        </w:rPr>
        <w:t>INFORME DE PROYECTO DE GRADUACIÓN</w:t>
      </w:r>
    </w:p>
    <w:p w:rsidR="00540EB1" w:rsidRPr="00CD2492" w:rsidRDefault="00540EB1" w:rsidP="00811AAE">
      <w:pPr>
        <w:jc w:val="center"/>
        <w:rPr>
          <w:b/>
          <w:sz w:val="32"/>
          <w:szCs w:val="32"/>
        </w:rPr>
      </w:pPr>
    </w:p>
    <w:p w:rsidR="00811AAE" w:rsidRPr="00CD2492" w:rsidRDefault="00811AAE" w:rsidP="00811AAE">
      <w:pPr>
        <w:spacing w:line="240" w:lineRule="auto"/>
        <w:jc w:val="center"/>
        <w:rPr>
          <w:b/>
          <w:sz w:val="34"/>
          <w:szCs w:val="34"/>
        </w:rPr>
      </w:pPr>
      <w:r w:rsidRPr="00CD2492">
        <w:rPr>
          <w:b/>
          <w:sz w:val="34"/>
          <w:szCs w:val="34"/>
        </w:rPr>
        <w:t>PREVIO A LA OBTENCIÓN DEL TÍTULO DE:</w:t>
      </w:r>
    </w:p>
    <w:p w:rsidR="00811AAE" w:rsidRPr="00CD2492" w:rsidRDefault="00811AAE" w:rsidP="00811AAE">
      <w:pPr>
        <w:spacing w:line="240" w:lineRule="auto"/>
        <w:jc w:val="center"/>
        <w:rPr>
          <w:b/>
          <w:sz w:val="32"/>
          <w:szCs w:val="32"/>
        </w:rPr>
      </w:pPr>
      <w:r w:rsidRPr="00CD2492">
        <w:rPr>
          <w:b/>
          <w:sz w:val="32"/>
          <w:szCs w:val="32"/>
        </w:rPr>
        <w:t>PROGRAMADOR DE SISTEMAS</w:t>
      </w:r>
    </w:p>
    <w:p w:rsidR="00811AAE" w:rsidRPr="00CD2492" w:rsidRDefault="00811AAE" w:rsidP="00811AAE">
      <w:pPr>
        <w:jc w:val="center"/>
        <w:rPr>
          <w:b/>
          <w:sz w:val="34"/>
          <w:szCs w:val="34"/>
        </w:rPr>
      </w:pPr>
    </w:p>
    <w:p w:rsidR="00811AAE" w:rsidRPr="00CD2492" w:rsidRDefault="00811AAE" w:rsidP="00811AAE">
      <w:pPr>
        <w:spacing w:line="240" w:lineRule="auto"/>
        <w:jc w:val="center"/>
        <w:rPr>
          <w:b/>
          <w:sz w:val="34"/>
          <w:szCs w:val="34"/>
        </w:rPr>
      </w:pPr>
      <w:r w:rsidRPr="00CD2492">
        <w:rPr>
          <w:b/>
          <w:sz w:val="34"/>
          <w:szCs w:val="34"/>
        </w:rPr>
        <w:t>TEMA</w:t>
      </w:r>
    </w:p>
    <w:p w:rsidR="00811AAE" w:rsidRPr="00CD2492" w:rsidRDefault="00811AAE" w:rsidP="00811AAE">
      <w:pPr>
        <w:spacing w:line="240" w:lineRule="auto"/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DESARROLLO DEL SITIO WEB </w:t>
      </w:r>
      <w:r w:rsidRPr="00CD2492">
        <w:rPr>
          <w:sz w:val="32"/>
          <w:szCs w:val="32"/>
        </w:rPr>
        <w:t>RDE</w:t>
      </w:r>
      <w:r>
        <w:rPr>
          <w:sz w:val="32"/>
          <w:szCs w:val="32"/>
        </w:rPr>
        <w:t>DCOM</w:t>
      </w:r>
    </w:p>
    <w:p w:rsidR="00811AAE" w:rsidRDefault="00811AAE" w:rsidP="00811AAE">
      <w:pPr>
        <w:spacing w:line="24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“</w:t>
      </w:r>
      <w:r w:rsidRPr="00CD2492">
        <w:rPr>
          <w:sz w:val="32"/>
          <w:szCs w:val="32"/>
        </w:rPr>
        <w:t xml:space="preserve">REGISTRO DE DOCENTES EDCOM </w:t>
      </w:r>
      <w:r>
        <w:rPr>
          <w:sz w:val="32"/>
          <w:szCs w:val="32"/>
        </w:rPr>
        <w:t>“</w:t>
      </w:r>
    </w:p>
    <w:p w:rsidR="00540EB1" w:rsidRDefault="00540EB1" w:rsidP="00811AAE">
      <w:pPr>
        <w:spacing w:line="240" w:lineRule="auto"/>
        <w:jc w:val="center"/>
        <w:rPr>
          <w:sz w:val="32"/>
          <w:szCs w:val="32"/>
        </w:rPr>
      </w:pPr>
    </w:p>
    <w:p w:rsidR="00540EB1" w:rsidRDefault="00540EB1" w:rsidP="00811AAE">
      <w:pPr>
        <w:spacing w:line="240" w:lineRule="auto"/>
        <w:jc w:val="center"/>
        <w:rPr>
          <w:sz w:val="32"/>
          <w:szCs w:val="32"/>
        </w:rPr>
      </w:pPr>
    </w:p>
    <w:p w:rsidR="008A3867" w:rsidRPr="008A3867" w:rsidRDefault="008A3867" w:rsidP="00811AAE">
      <w:pPr>
        <w:spacing w:line="240" w:lineRule="auto"/>
        <w:jc w:val="center"/>
        <w:rPr>
          <w:b/>
          <w:sz w:val="32"/>
          <w:szCs w:val="32"/>
        </w:rPr>
      </w:pPr>
      <w:r w:rsidRPr="008A3867">
        <w:rPr>
          <w:b/>
          <w:sz w:val="32"/>
          <w:szCs w:val="32"/>
        </w:rPr>
        <w:t>MANUAL DE DISEÑO</w:t>
      </w:r>
    </w:p>
    <w:p w:rsidR="00811AAE" w:rsidRPr="00CD2492" w:rsidRDefault="00811AAE" w:rsidP="00811AAE">
      <w:pPr>
        <w:jc w:val="center"/>
        <w:rPr>
          <w:b/>
          <w:sz w:val="34"/>
          <w:szCs w:val="34"/>
        </w:rPr>
      </w:pPr>
    </w:p>
    <w:p w:rsidR="00811AAE" w:rsidRPr="00CD2492" w:rsidRDefault="00811AAE" w:rsidP="00811AAE">
      <w:pPr>
        <w:jc w:val="center"/>
        <w:rPr>
          <w:b/>
          <w:sz w:val="34"/>
          <w:szCs w:val="34"/>
        </w:rPr>
      </w:pPr>
      <w:r w:rsidRPr="00CD2492">
        <w:rPr>
          <w:b/>
          <w:sz w:val="34"/>
          <w:szCs w:val="34"/>
        </w:rPr>
        <w:t>AUTORES</w:t>
      </w:r>
    </w:p>
    <w:p w:rsidR="00811AAE" w:rsidRPr="00CD2492" w:rsidRDefault="00811AAE" w:rsidP="00811AAE">
      <w:pPr>
        <w:spacing w:line="240" w:lineRule="auto"/>
        <w:jc w:val="center"/>
        <w:rPr>
          <w:sz w:val="32"/>
          <w:szCs w:val="32"/>
        </w:rPr>
      </w:pPr>
      <w:r w:rsidRPr="00CD2492">
        <w:rPr>
          <w:sz w:val="32"/>
          <w:szCs w:val="32"/>
        </w:rPr>
        <w:t xml:space="preserve">ALDO </w:t>
      </w:r>
      <w:r>
        <w:rPr>
          <w:sz w:val="32"/>
          <w:szCs w:val="32"/>
        </w:rPr>
        <w:t xml:space="preserve">AMÉRICO </w:t>
      </w:r>
      <w:r w:rsidRPr="00CD2492">
        <w:rPr>
          <w:sz w:val="32"/>
          <w:szCs w:val="32"/>
        </w:rPr>
        <w:t>ARMAS ANDRADE</w:t>
      </w:r>
    </w:p>
    <w:p w:rsidR="00811AAE" w:rsidRPr="00CD2492" w:rsidRDefault="00811AAE" w:rsidP="00811AAE">
      <w:pPr>
        <w:spacing w:line="240" w:lineRule="auto"/>
        <w:jc w:val="center"/>
        <w:rPr>
          <w:sz w:val="32"/>
          <w:szCs w:val="32"/>
        </w:rPr>
      </w:pPr>
      <w:r w:rsidRPr="00CD2492">
        <w:rPr>
          <w:sz w:val="32"/>
          <w:szCs w:val="32"/>
        </w:rPr>
        <w:t xml:space="preserve">MARCELA </w:t>
      </w:r>
      <w:r>
        <w:rPr>
          <w:sz w:val="32"/>
          <w:szCs w:val="32"/>
        </w:rPr>
        <w:t xml:space="preserve">ELIZABETH </w:t>
      </w:r>
      <w:r w:rsidRPr="00CD2492">
        <w:rPr>
          <w:sz w:val="32"/>
          <w:szCs w:val="32"/>
        </w:rPr>
        <w:t>MAYORGA PÉREZ</w:t>
      </w:r>
    </w:p>
    <w:p w:rsidR="00811AAE" w:rsidRDefault="00811AAE" w:rsidP="00811AAE">
      <w:pPr>
        <w:spacing w:line="240" w:lineRule="auto"/>
        <w:jc w:val="center"/>
        <w:rPr>
          <w:sz w:val="32"/>
          <w:szCs w:val="32"/>
        </w:rPr>
      </w:pPr>
    </w:p>
    <w:p w:rsidR="00540EB1" w:rsidRPr="00CD2492" w:rsidRDefault="00540EB1" w:rsidP="00811AAE">
      <w:pPr>
        <w:spacing w:line="240" w:lineRule="auto"/>
        <w:jc w:val="center"/>
        <w:rPr>
          <w:sz w:val="32"/>
          <w:szCs w:val="32"/>
        </w:rPr>
      </w:pPr>
    </w:p>
    <w:p w:rsidR="00811AAE" w:rsidRPr="00CD2492" w:rsidRDefault="00811AAE" w:rsidP="00811AAE">
      <w:pPr>
        <w:spacing w:line="240" w:lineRule="auto"/>
        <w:jc w:val="center"/>
        <w:rPr>
          <w:b/>
          <w:sz w:val="34"/>
          <w:szCs w:val="34"/>
        </w:rPr>
      </w:pPr>
      <w:r w:rsidRPr="00CD2492">
        <w:rPr>
          <w:b/>
          <w:sz w:val="34"/>
          <w:szCs w:val="34"/>
        </w:rPr>
        <w:t>DIRECTOR</w:t>
      </w:r>
    </w:p>
    <w:p w:rsidR="00811AAE" w:rsidRPr="00CD2492" w:rsidRDefault="008A3867" w:rsidP="00811AAE">
      <w:pPr>
        <w:spacing w:line="24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LUIS RODRÍGUEZ</w:t>
      </w:r>
    </w:p>
    <w:p w:rsidR="00540EB1" w:rsidRPr="00CD2492" w:rsidRDefault="00A03D17" w:rsidP="00811AAE">
      <w:pPr>
        <w:spacing w:line="240" w:lineRule="auto"/>
        <w:jc w:val="center"/>
        <w:rPr>
          <w:sz w:val="32"/>
          <w:szCs w:val="32"/>
        </w:rPr>
      </w:pPr>
      <w:r>
        <w:rPr>
          <w:sz w:val="32"/>
          <w:szCs w:val="32"/>
        </w:rPr>
        <w:br/>
      </w:r>
    </w:p>
    <w:p w:rsidR="00811AAE" w:rsidRDefault="00811AAE" w:rsidP="00246B23">
      <w:pPr>
        <w:spacing w:line="240" w:lineRule="auto"/>
        <w:jc w:val="center"/>
        <w:rPr>
          <w:b/>
          <w:sz w:val="34"/>
          <w:szCs w:val="34"/>
        </w:rPr>
      </w:pPr>
      <w:r w:rsidRPr="00CD2492">
        <w:rPr>
          <w:b/>
          <w:sz w:val="34"/>
          <w:szCs w:val="34"/>
        </w:rPr>
        <w:t>AÑO</w:t>
      </w:r>
    </w:p>
    <w:p w:rsidR="00A03D17" w:rsidRPr="00A03D17" w:rsidRDefault="00A03D17" w:rsidP="00A03D17">
      <w:pPr>
        <w:spacing w:before="240" w:line="240" w:lineRule="auto"/>
        <w:jc w:val="center"/>
        <w:rPr>
          <w:sz w:val="34"/>
          <w:szCs w:val="34"/>
        </w:rPr>
      </w:pPr>
      <w:r w:rsidRPr="00A03D17">
        <w:rPr>
          <w:sz w:val="34"/>
          <w:szCs w:val="34"/>
        </w:rPr>
        <w:t>2011</w:t>
      </w:r>
    </w:p>
    <w:p w:rsidR="00811AAE" w:rsidRDefault="00811AAE">
      <w:pPr>
        <w:sectPr w:rsidR="00811AAE" w:rsidSect="00C56CA9">
          <w:headerReference w:type="default" r:id="rId10"/>
          <w:pgSz w:w="11907" w:h="16840" w:code="9"/>
          <w:pgMar w:top="1418" w:right="1418" w:bottom="1418" w:left="1985" w:header="709" w:footer="709" w:gutter="0"/>
          <w:cols w:space="708"/>
          <w:docGrid w:linePitch="360"/>
        </w:sectPr>
      </w:pPr>
    </w:p>
    <w:p w:rsidR="00811AAE" w:rsidRPr="00CD2492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DF0B15" w:rsidRDefault="00E25E91" w:rsidP="00811AAE">
      <w:pPr>
        <w:pStyle w:val="Default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/>
      </w: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  <w:r w:rsidRPr="00CD2492">
        <w:rPr>
          <w:b/>
          <w:bCs/>
          <w:sz w:val="32"/>
          <w:szCs w:val="32"/>
        </w:rPr>
        <w:t>AGRADECIMIENTO</w:t>
      </w:r>
    </w:p>
    <w:p w:rsidR="00F02516" w:rsidRPr="00CD2492" w:rsidRDefault="00F02516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Pr="00CD2492" w:rsidRDefault="00811AAE" w:rsidP="00686772">
      <w:pPr>
        <w:pStyle w:val="Default"/>
        <w:spacing w:line="360" w:lineRule="auto"/>
        <w:jc w:val="both"/>
      </w:pPr>
    </w:p>
    <w:p w:rsidR="00686772" w:rsidRDefault="00686772" w:rsidP="00686772">
      <w:pPr>
        <w:pStyle w:val="Default"/>
        <w:spacing w:line="360" w:lineRule="auto"/>
        <w:jc w:val="both"/>
      </w:pPr>
      <w:r>
        <w:t>Agradezco a Dios,</w:t>
      </w:r>
      <w:r w:rsidRPr="00CD2492">
        <w:t xml:space="preserve"> a mis padres </w:t>
      </w:r>
      <w:r>
        <w:t>Gandhi Armas Astudillo</w:t>
      </w:r>
      <w:r w:rsidRPr="00CD2492">
        <w:t xml:space="preserve">, </w:t>
      </w:r>
      <w:r>
        <w:t>Laura Andrade Prieto</w:t>
      </w:r>
      <w:r w:rsidRPr="00CD2492">
        <w:t>, a mi hermano</w:t>
      </w:r>
      <w:r>
        <w:t xml:space="preserve"> G. Francisco Armas Andrade</w:t>
      </w:r>
      <w:r w:rsidRPr="00CD2492">
        <w:t>,</w:t>
      </w:r>
      <w:r>
        <w:t xml:space="preserve"> a mi abuelita Chabela</w:t>
      </w:r>
      <w:r w:rsidRPr="00CD2492">
        <w:t xml:space="preserve"> </w:t>
      </w:r>
      <w:r>
        <w:t>y en especial a mis tíos Fereidoum Mansouri y Lutecia Armas Astudillo.</w:t>
      </w:r>
    </w:p>
    <w:p w:rsidR="00686772" w:rsidRDefault="00686772" w:rsidP="00686772">
      <w:pPr>
        <w:pStyle w:val="Default"/>
        <w:spacing w:line="360" w:lineRule="auto"/>
        <w:jc w:val="both"/>
      </w:pPr>
      <w:r w:rsidRPr="00CD2492">
        <w:t>A mis queridos padres</w:t>
      </w:r>
      <w:r>
        <w:t xml:space="preserve"> y tíos</w:t>
      </w:r>
      <w:r w:rsidRPr="00CD2492">
        <w:t xml:space="preserve"> que nunca me negaron su apoyo para estudiar mi carrera, siempre incondicionales l</w:t>
      </w:r>
      <w:r>
        <w:t>es estaré eternamente agradecido</w:t>
      </w:r>
      <w:r w:rsidRPr="00CD2492">
        <w:t>.</w:t>
      </w:r>
    </w:p>
    <w:p w:rsidR="00686772" w:rsidRDefault="00686772" w:rsidP="00686772">
      <w:pPr>
        <w:pStyle w:val="Default"/>
        <w:spacing w:line="360" w:lineRule="auto"/>
        <w:jc w:val="both"/>
      </w:pPr>
      <w:r>
        <w:t>A mis amigos por estar a mi lado y ayudarme a crecer mental y emocionalmente.</w:t>
      </w:r>
    </w:p>
    <w:p w:rsidR="00686772" w:rsidRDefault="00686772" w:rsidP="00686772">
      <w:pPr>
        <w:pStyle w:val="Default"/>
        <w:spacing w:line="360" w:lineRule="auto"/>
        <w:jc w:val="both"/>
      </w:pPr>
      <w:r w:rsidRPr="00CD2492">
        <w:t xml:space="preserve">A Dios por darme </w:t>
      </w:r>
      <w:r>
        <w:t>el conocimiento</w:t>
      </w:r>
      <w:r w:rsidRPr="00CD2492">
        <w:t>.</w:t>
      </w:r>
    </w:p>
    <w:p w:rsidR="00E62AAC" w:rsidRPr="00CD2492" w:rsidRDefault="00E62AAC" w:rsidP="001657A0">
      <w:pPr>
        <w:pStyle w:val="Default"/>
        <w:spacing w:line="360" w:lineRule="auto"/>
        <w:jc w:val="both"/>
      </w:pPr>
    </w:p>
    <w:p w:rsidR="00CD2534" w:rsidRDefault="00CD2534" w:rsidP="00811AAE">
      <w:pPr>
        <w:spacing w:line="240" w:lineRule="auto"/>
        <w:jc w:val="center"/>
        <w:rPr>
          <w:b/>
          <w:bCs/>
          <w:szCs w:val="24"/>
        </w:rPr>
      </w:pPr>
    </w:p>
    <w:p w:rsidR="00CD2534" w:rsidRDefault="00CD2534" w:rsidP="00811AAE">
      <w:pPr>
        <w:spacing w:line="240" w:lineRule="auto"/>
        <w:jc w:val="center"/>
        <w:rPr>
          <w:b/>
          <w:bCs/>
          <w:szCs w:val="24"/>
        </w:rPr>
      </w:pPr>
    </w:p>
    <w:p w:rsidR="00811AAE" w:rsidRDefault="00CD2534" w:rsidP="00CD2534">
      <w:pPr>
        <w:spacing w:line="240" w:lineRule="auto"/>
        <w:jc w:val="right"/>
        <w:rPr>
          <w:b/>
          <w:bCs/>
          <w:szCs w:val="24"/>
        </w:rPr>
        <w:sectPr w:rsidR="00811AAE" w:rsidSect="00A17677">
          <w:headerReference w:type="default" r:id="rId11"/>
          <w:footerReference w:type="default" r:id="rId12"/>
          <w:pgSz w:w="11907" w:h="16840" w:code="9"/>
          <w:pgMar w:top="1418" w:right="1418" w:bottom="1418" w:left="1985" w:header="708" w:footer="708" w:gutter="0"/>
          <w:cols w:space="708"/>
          <w:docGrid w:linePitch="360"/>
        </w:sectPr>
      </w:pPr>
      <w:r>
        <w:rPr>
          <w:b/>
          <w:bCs/>
          <w:szCs w:val="24"/>
        </w:rPr>
        <w:t>Aldo Américo Armas Andrade</w:t>
      </w:r>
    </w:p>
    <w:p w:rsidR="00811AAE" w:rsidRDefault="00811AAE" w:rsidP="00811AAE">
      <w:pPr>
        <w:spacing w:line="240" w:lineRule="auto"/>
        <w:jc w:val="center"/>
        <w:rPr>
          <w:b/>
          <w:sz w:val="32"/>
          <w:szCs w:val="32"/>
        </w:rPr>
      </w:pPr>
    </w:p>
    <w:p w:rsidR="00811AAE" w:rsidRDefault="00811AAE" w:rsidP="00811AAE">
      <w:pPr>
        <w:spacing w:line="240" w:lineRule="auto"/>
        <w:jc w:val="center"/>
        <w:rPr>
          <w:b/>
          <w:sz w:val="32"/>
          <w:szCs w:val="32"/>
        </w:rPr>
      </w:pPr>
    </w:p>
    <w:p w:rsidR="00811AAE" w:rsidRDefault="00811AAE" w:rsidP="00811AAE">
      <w:pPr>
        <w:spacing w:line="240" w:lineRule="auto"/>
        <w:jc w:val="center"/>
        <w:rPr>
          <w:b/>
          <w:sz w:val="32"/>
          <w:szCs w:val="32"/>
        </w:rPr>
      </w:pPr>
    </w:p>
    <w:p w:rsidR="00811AAE" w:rsidRDefault="00811AAE" w:rsidP="00811AAE">
      <w:pPr>
        <w:spacing w:line="240" w:lineRule="auto"/>
        <w:jc w:val="center"/>
        <w:rPr>
          <w:b/>
          <w:sz w:val="32"/>
          <w:szCs w:val="32"/>
        </w:rPr>
      </w:pPr>
    </w:p>
    <w:p w:rsidR="00811AAE" w:rsidRDefault="00811AAE" w:rsidP="00811AAE">
      <w:pPr>
        <w:spacing w:line="240" w:lineRule="auto"/>
        <w:jc w:val="center"/>
        <w:rPr>
          <w:b/>
          <w:sz w:val="32"/>
          <w:szCs w:val="32"/>
        </w:rPr>
      </w:pPr>
    </w:p>
    <w:p w:rsidR="00811AAE" w:rsidRDefault="00811AAE" w:rsidP="00811AAE">
      <w:pPr>
        <w:spacing w:line="240" w:lineRule="auto"/>
        <w:jc w:val="center"/>
        <w:rPr>
          <w:b/>
          <w:sz w:val="32"/>
          <w:szCs w:val="32"/>
        </w:rPr>
      </w:pPr>
    </w:p>
    <w:p w:rsidR="00811AAE" w:rsidRDefault="00811AAE" w:rsidP="00811AAE">
      <w:pPr>
        <w:spacing w:line="240" w:lineRule="auto"/>
        <w:jc w:val="center"/>
        <w:rPr>
          <w:b/>
          <w:sz w:val="32"/>
          <w:szCs w:val="32"/>
        </w:rPr>
      </w:pPr>
    </w:p>
    <w:p w:rsidR="00811AAE" w:rsidRDefault="00811AAE" w:rsidP="00811AAE">
      <w:pPr>
        <w:spacing w:line="240" w:lineRule="auto"/>
        <w:jc w:val="center"/>
        <w:rPr>
          <w:b/>
          <w:sz w:val="32"/>
          <w:szCs w:val="32"/>
        </w:rPr>
      </w:pPr>
    </w:p>
    <w:p w:rsidR="0027674A" w:rsidRDefault="0027674A" w:rsidP="00811AAE">
      <w:pPr>
        <w:spacing w:line="240" w:lineRule="auto"/>
        <w:jc w:val="center"/>
        <w:rPr>
          <w:b/>
          <w:sz w:val="32"/>
          <w:szCs w:val="32"/>
        </w:rPr>
      </w:pPr>
    </w:p>
    <w:p w:rsidR="0027674A" w:rsidRDefault="0027674A" w:rsidP="00811AAE">
      <w:pPr>
        <w:spacing w:line="240" w:lineRule="auto"/>
        <w:jc w:val="center"/>
        <w:rPr>
          <w:b/>
          <w:sz w:val="32"/>
          <w:szCs w:val="32"/>
        </w:rPr>
      </w:pPr>
    </w:p>
    <w:p w:rsidR="0027674A" w:rsidRDefault="0027674A" w:rsidP="00811AAE">
      <w:pPr>
        <w:spacing w:line="240" w:lineRule="auto"/>
        <w:jc w:val="center"/>
        <w:rPr>
          <w:b/>
          <w:sz w:val="32"/>
          <w:szCs w:val="32"/>
        </w:rPr>
      </w:pPr>
    </w:p>
    <w:p w:rsidR="00811AAE" w:rsidRDefault="00811AAE" w:rsidP="00811AAE">
      <w:pPr>
        <w:spacing w:line="240" w:lineRule="auto"/>
        <w:jc w:val="center"/>
        <w:rPr>
          <w:b/>
          <w:sz w:val="32"/>
          <w:szCs w:val="32"/>
        </w:rPr>
      </w:pPr>
    </w:p>
    <w:p w:rsidR="00811AAE" w:rsidRDefault="00811AAE" w:rsidP="00811AAE">
      <w:pPr>
        <w:spacing w:line="240" w:lineRule="auto"/>
        <w:jc w:val="center"/>
        <w:rPr>
          <w:b/>
          <w:sz w:val="32"/>
          <w:szCs w:val="32"/>
        </w:rPr>
      </w:pPr>
    </w:p>
    <w:p w:rsidR="00811AAE" w:rsidRPr="00CD2492" w:rsidRDefault="00811AAE" w:rsidP="00811AAE">
      <w:pPr>
        <w:spacing w:line="240" w:lineRule="auto"/>
        <w:jc w:val="center"/>
        <w:rPr>
          <w:b/>
          <w:sz w:val="32"/>
          <w:szCs w:val="32"/>
        </w:rPr>
      </w:pPr>
      <w:r w:rsidRPr="00CD2492">
        <w:rPr>
          <w:b/>
          <w:sz w:val="32"/>
          <w:szCs w:val="32"/>
        </w:rPr>
        <w:t>AGRADECIMIENTO</w:t>
      </w:r>
    </w:p>
    <w:p w:rsidR="00811AAE" w:rsidRPr="00CD2492" w:rsidRDefault="00811AAE" w:rsidP="00811AAE">
      <w:pPr>
        <w:spacing w:line="240" w:lineRule="auto"/>
        <w:jc w:val="center"/>
        <w:rPr>
          <w:b/>
          <w:sz w:val="32"/>
          <w:szCs w:val="32"/>
        </w:rPr>
      </w:pPr>
    </w:p>
    <w:p w:rsidR="00811AAE" w:rsidRPr="00CD2492" w:rsidRDefault="00811AAE" w:rsidP="0001611D">
      <w:pPr>
        <w:pStyle w:val="Default"/>
        <w:spacing w:line="360" w:lineRule="auto"/>
        <w:jc w:val="both"/>
      </w:pPr>
      <w:r w:rsidRPr="00CD2492">
        <w:t>Agradezco en primer lugar a Dios por todas las bendiciones que derrama sobre mi familia y sobre mí, por haberme dado a mis padres Juan Mayorga Suárez y Nancy Pérez Vera, que son quienes me apoyan siempre y que se sacrifican por hacer que sea mejor, y por quienes he llegado hasta aquí y me dan el valor de creer en mí misma, a mis hermanos Antonio, Carmen, Patricia y Verónica, que siempre están a mi lado para las buenas y malas.</w:t>
      </w:r>
    </w:p>
    <w:p w:rsidR="00811AAE" w:rsidRPr="00CD2492" w:rsidRDefault="00811AAE" w:rsidP="00980BB1">
      <w:pPr>
        <w:spacing w:line="240" w:lineRule="auto"/>
        <w:jc w:val="both"/>
        <w:rPr>
          <w:b/>
          <w:bCs/>
          <w:szCs w:val="24"/>
        </w:rPr>
      </w:pPr>
    </w:p>
    <w:p w:rsidR="00811AAE" w:rsidRPr="00CD2492" w:rsidRDefault="00811AAE" w:rsidP="00811AAE">
      <w:pPr>
        <w:spacing w:line="240" w:lineRule="auto"/>
        <w:jc w:val="right"/>
        <w:rPr>
          <w:b/>
          <w:bCs/>
          <w:szCs w:val="24"/>
        </w:rPr>
      </w:pPr>
    </w:p>
    <w:p w:rsidR="00811AAE" w:rsidRPr="00CD2492" w:rsidRDefault="00811AAE" w:rsidP="00811AAE">
      <w:pPr>
        <w:spacing w:line="240" w:lineRule="auto"/>
        <w:jc w:val="right"/>
        <w:rPr>
          <w:b/>
          <w:bCs/>
          <w:szCs w:val="24"/>
        </w:rPr>
      </w:pPr>
    </w:p>
    <w:p w:rsidR="00811AAE" w:rsidRPr="00CD2492" w:rsidRDefault="00811AAE" w:rsidP="00811AAE">
      <w:pPr>
        <w:spacing w:line="240" w:lineRule="auto"/>
        <w:jc w:val="right"/>
        <w:rPr>
          <w:b/>
          <w:bCs/>
          <w:szCs w:val="24"/>
        </w:rPr>
      </w:pPr>
      <w:r w:rsidRPr="00CD2492">
        <w:rPr>
          <w:b/>
          <w:bCs/>
          <w:szCs w:val="24"/>
        </w:rPr>
        <w:t>Marcela</w:t>
      </w:r>
      <w:r>
        <w:rPr>
          <w:b/>
          <w:bCs/>
          <w:szCs w:val="24"/>
        </w:rPr>
        <w:t xml:space="preserve"> Elizabeth</w:t>
      </w:r>
      <w:r w:rsidRPr="00CD2492">
        <w:rPr>
          <w:b/>
          <w:bCs/>
          <w:szCs w:val="24"/>
        </w:rPr>
        <w:t xml:space="preserve"> Mayorga</w:t>
      </w:r>
      <w:r>
        <w:rPr>
          <w:b/>
          <w:bCs/>
          <w:szCs w:val="24"/>
        </w:rPr>
        <w:t xml:space="preserve"> Pérez</w:t>
      </w:r>
    </w:p>
    <w:p w:rsidR="00811AAE" w:rsidRDefault="00811AAE" w:rsidP="00811AAE">
      <w:pPr>
        <w:sectPr w:rsidR="00811AAE" w:rsidSect="00A17677">
          <w:pgSz w:w="11907" w:h="16840" w:code="9"/>
          <w:pgMar w:top="1418" w:right="1418" w:bottom="1418" w:left="1985" w:header="708" w:footer="708" w:gutter="0"/>
          <w:cols w:space="708"/>
          <w:docGrid w:linePitch="360"/>
        </w:sectPr>
      </w:pPr>
    </w:p>
    <w:p w:rsidR="00811AAE" w:rsidRPr="00CD2492" w:rsidRDefault="00811AAE" w:rsidP="00811AAE">
      <w:pPr>
        <w:pStyle w:val="Default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</w:p>
    <w:p w:rsidR="0027674A" w:rsidRDefault="0027674A" w:rsidP="00811AAE">
      <w:pPr>
        <w:pStyle w:val="Default"/>
        <w:jc w:val="center"/>
        <w:rPr>
          <w:b/>
          <w:bCs/>
          <w:sz w:val="32"/>
          <w:szCs w:val="32"/>
        </w:rPr>
      </w:pPr>
    </w:p>
    <w:p w:rsidR="0027674A" w:rsidRDefault="0027674A" w:rsidP="00811AAE">
      <w:pPr>
        <w:pStyle w:val="Default"/>
        <w:jc w:val="center"/>
        <w:rPr>
          <w:b/>
          <w:bCs/>
          <w:sz w:val="32"/>
          <w:szCs w:val="32"/>
        </w:rPr>
      </w:pPr>
    </w:p>
    <w:p w:rsidR="0027674A" w:rsidRDefault="0027674A" w:rsidP="00811AAE">
      <w:pPr>
        <w:pStyle w:val="Default"/>
        <w:jc w:val="center"/>
        <w:rPr>
          <w:b/>
          <w:bCs/>
          <w:sz w:val="32"/>
          <w:szCs w:val="32"/>
        </w:rPr>
      </w:pPr>
    </w:p>
    <w:p w:rsidR="0027674A" w:rsidRDefault="0027674A" w:rsidP="00811AAE">
      <w:pPr>
        <w:pStyle w:val="Default"/>
        <w:jc w:val="center"/>
        <w:rPr>
          <w:b/>
          <w:bCs/>
          <w:sz w:val="32"/>
          <w:szCs w:val="32"/>
        </w:rPr>
      </w:pPr>
    </w:p>
    <w:p w:rsidR="00811AAE" w:rsidRDefault="00811AAE" w:rsidP="00811AAE">
      <w:pPr>
        <w:pStyle w:val="Default"/>
        <w:jc w:val="center"/>
        <w:rPr>
          <w:b/>
          <w:bCs/>
          <w:sz w:val="32"/>
          <w:szCs w:val="32"/>
        </w:rPr>
      </w:pPr>
      <w:r w:rsidRPr="00CD2492">
        <w:rPr>
          <w:b/>
          <w:bCs/>
          <w:sz w:val="32"/>
          <w:szCs w:val="32"/>
        </w:rPr>
        <w:t>DEDICATORIA</w:t>
      </w:r>
    </w:p>
    <w:p w:rsidR="0001611D" w:rsidRPr="00CD2492" w:rsidRDefault="0001611D" w:rsidP="00811AAE">
      <w:pPr>
        <w:pStyle w:val="Default"/>
        <w:jc w:val="center"/>
        <w:rPr>
          <w:sz w:val="32"/>
          <w:szCs w:val="32"/>
        </w:rPr>
      </w:pPr>
    </w:p>
    <w:p w:rsidR="00AC21A9" w:rsidRPr="00CD2492" w:rsidRDefault="00AC21A9" w:rsidP="00AC21A9">
      <w:pPr>
        <w:pStyle w:val="Default"/>
        <w:spacing w:line="360" w:lineRule="auto"/>
        <w:jc w:val="both"/>
      </w:pPr>
      <w:r w:rsidRPr="00CD2492">
        <w:t xml:space="preserve">Dedico esta Tesis de graduación a mis </w:t>
      </w:r>
      <w:r>
        <w:t>padres, a mi abuelita y a mis tíos;</w:t>
      </w:r>
      <w:r w:rsidRPr="00CD2492">
        <w:t xml:space="preserve"> nunca me ha faltado nada a mí ni a mi hermano, el esfuerzo que ellos hacen por nosotros es muy grande, por ser personas de bien y preparadas para la vida.</w:t>
      </w:r>
    </w:p>
    <w:p w:rsidR="00811AAE" w:rsidRPr="00CD2492" w:rsidRDefault="00811AAE" w:rsidP="00811AAE">
      <w:pPr>
        <w:pStyle w:val="Default"/>
        <w:jc w:val="center"/>
        <w:rPr>
          <w:b/>
          <w:bCs/>
        </w:rPr>
      </w:pPr>
    </w:p>
    <w:p w:rsidR="00811AAE" w:rsidRPr="00CD2492" w:rsidRDefault="00811AAE" w:rsidP="00811AAE">
      <w:pPr>
        <w:pStyle w:val="Default"/>
        <w:jc w:val="center"/>
        <w:rPr>
          <w:b/>
          <w:bCs/>
        </w:rPr>
      </w:pPr>
    </w:p>
    <w:p w:rsidR="00811AAE" w:rsidRPr="00CD2492" w:rsidRDefault="00811AAE" w:rsidP="00811AAE">
      <w:pPr>
        <w:pStyle w:val="Default"/>
        <w:jc w:val="center"/>
        <w:rPr>
          <w:b/>
          <w:bCs/>
        </w:rPr>
      </w:pPr>
    </w:p>
    <w:p w:rsidR="00A40EA5" w:rsidRDefault="00A40EA5" w:rsidP="00A40EA5">
      <w:pPr>
        <w:spacing w:line="240" w:lineRule="auto"/>
        <w:jc w:val="right"/>
        <w:rPr>
          <w:b/>
          <w:bCs/>
          <w:szCs w:val="24"/>
        </w:rPr>
      </w:pPr>
      <w:r>
        <w:rPr>
          <w:b/>
          <w:bCs/>
          <w:szCs w:val="24"/>
        </w:rPr>
        <w:t>Aldo Américo Armas Andrade</w:t>
      </w: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A40EA5">
      <w:pPr>
        <w:spacing w:line="240" w:lineRule="auto"/>
        <w:jc w:val="right"/>
        <w:rPr>
          <w:b/>
          <w:bCs/>
          <w:szCs w:val="24"/>
        </w:rPr>
      </w:pPr>
    </w:p>
    <w:p w:rsidR="0027674A" w:rsidRDefault="0027674A" w:rsidP="0027674A">
      <w:pPr>
        <w:spacing w:line="240" w:lineRule="auto"/>
        <w:rPr>
          <w:b/>
          <w:bCs/>
          <w:szCs w:val="24"/>
        </w:rPr>
        <w:sectPr w:rsidR="0027674A" w:rsidSect="00A17677">
          <w:headerReference w:type="default" r:id="rId13"/>
          <w:footerReference w:type="default" r:id="rId14"/>
          <w:pgSz w:w="11907" w:h="16840" w:code="9"/>
          <w:pgMar w:top="1418" w:right="1418" w:bottom="1418" w:left="1985" w:header="708" w:footer="708" w:gutter="0"/>
          <w:cols w:space="708"/>
          <w:docGrid w:linePitch="360"/>
        </w:sectPr>
      </w:pPr>
    </w:p>
    <w:p w:rsidR="00811AAE" w:rsidRDefault="00811AAE" w:rsidP="00811AAE">
      <w:pPr>
        <w:jc w:val="center"/>
        <w:rPr>
          <w:b/>
          <w:sz w:val="32"/>
          <w:szCs w:val="32"/>
        </w:rPr>
      </w:pPr>
    </w:p>
    <w:p w:rsidR="00811AAE" w:rsidRDefault="00811AAE" w:rsidP="00811AAE">
      <w:pPr>
        <w:jc w:val="center"/>
        <w:rPr>
          <w:b/>
          <w:sz w:val="32"/>
          <w:szCs w:val="32"/>
        </w:rPr>
      </w:pPr>
    </w:p>
    <w:p w:rsidR="00811AAE" w:rsidRDefault="00811AAE" w:rsidP="00811AAE">
      <w:pPr>
        <w:jc w:val="center"/>
        <w:rPr>
          <w:b/>
          <w:sz w:val="32"/>
          <w:szCs w:val="32"/>
        </w:rPr>
      </w:pPr>
    </w:p>
    <w:p w:rsidR="00811AAE" w:rsidRDefault="00811AAE" w:rsidP="00811AAE">
      <w:pPr>
        <w:jc w:val="center"/>
        <w:rPr>
          <w:b/>
          <w:sz w:val="32"/>
          <w:szCs w:val="32"/>
        </w:rPr>
      </w:pPr>
    </w:p>
    <w:p w:rsidR="00811AAE" w:rsidRDefault="00811AAE" w:rsidP="00811AAE">
      <w:pPr>
        <w:jc w:val="center"/>
        <w:rPr>
          <w:b/>
          <w:sz w:val="32"/>
          <w:szCs w:val="32"/>
        </w:rPr>
      </w:pPr>
    </w:p>
    <w:p w:rsidR="0027674A" w:rsidRDefault="0027674A" w:rsidP="00811AAE">
      <w:pPr>
        <w:jc w:val="center"/>
        <w:rPr>
          <w:b/>
          <w:sz w:val="32"/>
          <w:szCs w:val="32"/>
        </w:rPr>
      </w:pPr>
    </w:p>
    <w:p w:rsidR="0027674A" w:rsidRDefault="0027674A" w:rsidP="00811AAE">
      <w:pPr>
        <w:jc w:val="center"/>
        <w:rPr>
          <w:b/>
          <w:sz w:val="32"/>
          <w:szCs w:val="32"/>
        </w:rPr>
      </w:pPr>
    </w:p>
    <w:p w:rsidR="0027674A" w:rsidRDefault="0027674A" w:rsidP="00811AAE">
      <w:pPr>
        <w:jc w:val="center"/>
        <w:rPr>
          <w:b/>
          <w:sz w:val="32"/>
          <w:szCs w:val="32"/>
        </w:rPr>
      </w:pPr>
    </w:p>
    <w:p w:rsidR="00811AAE" w:rsidRDefault="00811AAE" w:rsidP="00811AAE">
      <w:pPr>
        <w:jc w:val="center"/>
        <w:rPr>
          <w:b/>
          <w:sz w:val="32"/>
          <w:szCs w:val="32"/>
        </w:rPr>
      </w:pPr>
    </w:p>
    <w:p w:rsidR="00811AAE" w:rsidRDefault="00811AAE" w:rsidP="00811AAE">
      <w:pPr>
        <w:jc w:val="center"/>
        <w:rPr>
          <w:b/>
          <w:sz w:val="32"/>
          <w:szCs w:val="32"/>
        </w:rPr>
      </w:pPr>
      <w:r w:rsidRPr="00CD2492">
        <w:rPr>
          <w:b/>
          <w:sz w:val="32"/>
          <w:szCs w:val="32"/>
        </w:rPr>
        <w:t>DEDICATORIA</w:t>
      </w:r>
    </w:p>
    <w:p w:rsidR="00AF1A7E" w:rsidRPr="00CD2492" w:rsidRDefault="00AF1A7E" w:rsidP="00811AAE">
      <w:pPr>
        <w:jc w:val="center"/>
        <w:rPr>
          <w:b/>
          <w:sz w:val="32"/>
          <w:szCs w:val="32"/>
        </w:rPr>
      </w:pPr>
    </w:p>
    <w:p w:rsidR="00811AAE" w:rsidRPr="00CD2492" w:rsidRDefault="00811AAE" w:rsidP="00AF1A7E">
      <w:pPr>
        <w:jc w:val="both"/>
        <w:rPr>
          <w:szCs w:val="24"/>
        </w:rPr>
      </w:pPr>
      <w:r w:rsidRPr="00CD2492">
        <w:rPr>
          <w:szCs w:val="24"/>
        </w:rPr>
        <w:t>Dedico esta tesis especialmente a mis padres que son el motivo por el que lucho, porque gracias a ellos he llegado hasta este paso de mi vida, ya que siempre han creído en mí. A mis  hermanos y amigos que siempre están ahí para cuando los necesito y a mi Dios que es una razón  más para mí.</w:t>
      </w:r>
    </w:p>
    <w:p w:rsidR="00811AAE" w:rsidRPr="00CD2492" w:rsidRDefault="00E25E91" w:rsidP="00811AAE">
      <w:pPr>
        <w:rPr>
          <w:szCs w:val="24"/>
        </w:rPr>
      </w:pPr>
      <w:r>
        <w:rPr>
          <w:szCs w:val="24"/>
        </w:rPr>
        <w:br/>
      </w:r>
    </w:p>
    <w:p w:rsidR="00BB59F8" w:rsidRDefault="00811AAE" w:rsidP="00811AAE">
      <w:pPr>
        <w:spacing w:line="240" w:lineRule="auto"/>
        <w:jc w:val="right"/>
        <w:rPr>
          <w:b/>
          <w:bCs/>
          <w:szCs w:val="24"/>
        </w:rPr>
        <w:sectPr w:rsidR="00BB59F8" w:rsidSect="00A17677">
          <w:headerReference w:type="default" r:id="rId15"/>
          <w:pgSz w:w="11907" w:h="16840" w:code="9"/>
          <w:pgMar w:top="1418" w:right="1418" w:bottom="1418" w:left="1985" w:header="708" w:footer="708" w:gutter="0"/>
          <w:cols w:space="708"/>
          <w:docGrid w:linePitch="360"/>
        </w:sectPr>
      </w:pPr>
      <w:r w:rsidRPr="00CD2492">
        <w:rPr>
          <w:b/>
          <w:bCs/>
          <w:szCs w:val="24"/>
        </w:rPr>
        <w:t>Marcela</w:t>
      </w:r>
      <w:r>
        <w:rPr>
          <w:b/>
          <w:bCs/>
          <w:szCs w:val="24"/>
        </w:rPr>
        <w:t xml:space="preserve"> Elizabeth</w:t>
      </w:r>
      <w:r w:rsidRPr="00CD2492">
        <w:rPr>
          <w:b/>
          <w:bCs/>
          <w:szCs w:val="24"/>
        </w:rPr>
        <w:t xml:space="preserve"> Mayorga</w:t>
      </w:r>
      <w:r>
        <w:rPr>
          <w:b/>
          <w:bCs/>
          <w:szCs w:val="24"/>
        </w:rPr>
        <w:t xml:space="preserve"> Pérez</w:t>
      </w:r>
    </w:p>
    <w:p w:rsidR="00BB59F8" w:rsidRDefault="00BB59F8" w:rsidP="00BB59F8">
      <w:pPr>
        <w:pStyle w:val="Default"/>
        <w:jc w:val="center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jc w:val="center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jc w:val="center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jc w:val="center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jc w:val="center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jc w:val="center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jc w:val="center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jc w:val="center"/>
        <w:rPr>
          <w:b/>
          <w:bCs/>
          <w:sz w:val="32"/>
          <w:szCs w:val="32"/>
        </w:rPr>
      </w:pPr>
    </w:p>
    <w:p w:rsidR="00E25E91" w:rsidRDefault="00E25E91" w:rsidP="00BB59F8">
      <w:pPr>
        <w:pStyle w:val="Default"/>
        <w:jc w:val="center"/>
        <w:rPr>
          <w:b/>
          <w:bCs/>
          <w:sz w:val="32"/>
          <w:szCs w:val="32"/>
        </w:rPr>
      </w:pPr>
    </w:p>
    <w:p w:rsidR="00E25E91" w:rsidRDefault="00E25E91" w:rsidP="00BB59F8">
      <w:pPr>
        <w:pStyle w:val="Default"/>
        <w:jc w:val="center"/>
        <w:rPr>
          <w:b/>
          <w:bCs/>
          <w:sz w:val="32"/>
          <w:szCs w:val="32"/>
        </w:rPr>
      </w:pPr>
    </w:p>
    <w:p w:rsidR="00E25E91" w:rsidRDefault="00E25E91" w:rsidP="00BB59F8">
      <w:pPr>
        <w:pStyle w:val="Default"/>
        <w:jc w:val="center"/>
        <w:rPr>
          <w:b/>
          <w:bCs/>
          <w:sz w:val="32"/>
          <w:szCs w:val="32"/>
        </w:rPr>
      </w:pPr>
    </w:p>
    <w:p w:rsidR="00E25E91" w:rsidRDefault="00E25E91" w:rsidP="00BB59F8">
      <w:pPr>
        <w:pStyle w:val="Default"/>
        <w:jc w:val="center"/>
        <w:rPr>
          <w:b/>
          <w:bCs/>
          <w:sz w:val="32"/>
          <w:szCs w:val="32"/>
        </w:rPr>
      </w:pPr>
    </w:p>
    <w:p w:rsidR="00E25E91" w:rsidRDefault="00E25E91" w:rsidP="00BB59F8">
      <w:pPr>
        <w:pStyle w:val="Default"/>
        <w:jc w:val="center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jc w:val="center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jc w:val="center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jc w:val="center"/>
        <w:rPr>
          <w:b/>
          <w:bCs/>
          <w:sz w:val="32"/>
          <w:szCs w:val="32"/>
        </w:rPr>
      </w:pPr>
    </w:p>
    <w:p w:rsidR="00BB59F8" w:rsidRPr="00CD2492" w:rsidRDefault="00BB59F8" w:rsidP="00BB59F8">
      <w:pPr>
        <w:pStyle w:val="Default"/>
        <w:jc w:val="center"/>
        <w:rPr>
          <w:b/>
          <w:bCs/>
          <w:sz w:val="32"/>
          <w:szCs w:val="32"/>
        </w:rPr>
      </w:pPr>
      <w:r w:rsidRPr="00CD2492">
        <w:rPr>
          <w:b/>
          <w:bCs/>
          <w:sz w:val="32"/>
          <w:szCs w:val="32"/>
        </w:rPr>
        <w:t>DECLARACIÓN EXPRESA</w:t>
      </w:r>
    </w:p>
    <w:p w:rsidR="00BB59F8" w:rsidRPr="00CD2492" w:rsidRDefault="00BB59F8" w:rsidP="00BB59F8">
      <w:pPr>
        <w:pStyle w:val="Default"/>
        <w:rPr>
          <w:sz w:val="32"/>
          <w:szCs w:val="32"/>
        </w:rPr>
      </w:pPr>
    </w:p>
    <w:p w:rsidR="00BB59F8" w:rsidRPr="00E25E91" w:rsidRDefault="00BB59F8" w:rsidP="001B4E57">
      <w:pPr>
        <w:jc w:val="both"/>
        <w:rPr>
          <w:i/>
          <w:szCs w:val="24"/>
        </w:rPr>
      </w:pPr>
      <w:r w:rsidRPr="00E25E91">
        <w:rPr>
          <w:i/>
          <w:szCs w:val="24"/>
        </w:rPr>
        <w:t>La responsabilidad del contenido de este Trabajo Final de Graduación, me corresponde exclusivamente; y el patrimonio intelectual de la misma a la Escuela Superior Politécnica del Litoral.</w:t>
      </w:r>
    </w:p>
    <w:p w:rsidR="00BB59F8" w:rsidRDefault="00BB59F8" w:rsidP="00811AAE">
      <w:pPr>
        <w:rPr>
          <w:b/>
          <w:szCs w:val="24"/>
        </w:rPr>
        <w:sectPr w:rsidR="00BB59F8" w:rsidSect="00A17677">
          <w:pgSz w:w="11907" w:h="16840" w:code="9"/>
          <w:pgMar w:top="1418" w:right="1418" w:bottom="1418" w:left="1985" w:header="708" w:footer="708" w:gutter="0"/>
          <w:cols w:space="708"/>
          <w:docGrid w:linePitch="360"/>
        </w:sectPr>
      </w:pPr>
    </w:p>
    <w:p w:rsidR="00010132" w:rsidRDefault="00010132" w:rsidP="00BB59F8">
      <w:pPr>
        <w:pStyle w:val="Default"/>
        <w:rPr>
          <w:b/>
          <w:bCs/>
          <w:sz w:val="32"/>
          <w:szCs w:val="32"/>
        </w:rPr>
      </w:pPr>
    </w:p>
    <w:p w:rsidR="00010132" w:rsidRDefault="00010132" w:rsidP="00BB59F8">
      <w:pPr>
        <w:pStyle w:val="Default"/>
        <w:rPr>
          <w:b/>
          <w:bCs/>
          <w:sz w:val="32"/>
          <w:szCs w:val="32"/>
        </w:rPr>
      </w:pPr>
    </w:p>
    <w:p w:rsidR="00010132" w:rsidRDefault="00010132" w:rsidP="00BB59F8">
      <w:pPr>
        <w:pStyle w:val="Default"/>
        <w:rPr>
          <w:b/>
          <w:bCs/>
          <w:sz w:val="32"/>
          <w:szCs w:val="32"/>
        </w:rPr>
      </w:pPr>
    </w:p>
    <w:p w:rsidR="00010132" w:rsidRDefault="00010132" w:rsidP="00BB59F8">
      <w:pPr>
        <w:pStyle w:val="Default"/>
        <w:rPr>
          <w:b/>
          <w:bCs/>
          <w:sz w:val="32"/>
          <w:szCs w:val="32"/>
        </w:rPr>
      </w:pPr>
    </w:p>
    <w:p w:rsidR="00010132" w:rsidRDefault="00010132" w:rsidP="00BB59F8">
      <w:pPr>
        <w:pStyle w:val="Default"/>
        <w:rPr>
          <w:b/>
          <w:bCs/>
          <w:sz w:val="32"/>
          <w:szCs w:val="32"/>
        </w:rPr>
      </w:pPr>
    </w:p>
    <w:p w:rsidR="00010132" w:rsidRDefault="00010132" w:rsidP="00BB59F8">
      <w:pPr>
        <w:pStyle w:val="Default"/>
        <w:rPr>
          <w:b/>
          <w:bCs/>
          <w:sz w:val="32"/>
          <w:szCs w:val="32"/>
        </w:rPr>
      </w:pPr>
    </w:p>
    <w:p w:rsidR="00010132" w:rsidRDefault="00010132" w:rsidP="00BB59F8">
      <w:pPr>
        <w:pStyle w:val="Default"/>
        <w:rPr>
          <w:b/>
          <w:bCs/>
          <w:sz w:val="32"/>
          <w:szCs w:val="32"/>
        </w:rPr>
      </w:pPr>
    </w:p>
    <w:p w:rsidR="00E25E91" w:rsidRDefault="00E25E91" w:rsidP="00BB59F8">
      <w:pPr>
        <w:pStyle w:val="Default"/>
        <w:rPr>
          <w:b/>
          <w:bCs/>
          <w:sz w:val="32"/>
          <w:szCs w:val="32"/>
        </w:rPr>
      </w:pPr>
    </w:p>
    <w:p w:rsidR="00BB59F8" w:rsidRDefault="00BB59F8" w:rsidP="00E25E91">
      <w:pPr>
        <w:pStyle w:val="Default"/>
        <w:jc w:val="center"/>
        <w:rPr>
          <w:b/>
          <w:bCs/>
          <w:sz w:val="32"/>
          <w:szCs w:val="32"/>
        </w:rPr>
      </w:pPr>
      <w:r w:rsidRPr="00732A27">
        <w:rPr>
          <w:b/>
          <w:bCs/>
          <w:sz w:val="32"/>
          <w:szCs w:val="32"/>
        </w:rPr>
        <w:t>FIRMA DE</w:t>
      </w:r>
      <w:r w:rsidR="00E25E91">
        <w:rPr>
          <w:b/>
          <w:bCs/>
          <w:sz w:val="32"/>
          <w:szCs w:val="32"/>
        </w:rPr>
        <w:t>L</w:t>
      </w:r>
      <w:r w:rsidRPr="00732A27">
        <w:rPr>
          <w:b/>
          <w:bCs/>
          <w:sz w:val="32"/>
          <w:szCs w:val="32"/>
        </w:rPr>
        <w:t xml:space="preserve"> </w:t>
      </w:r>
      <w:r w:rsidR="00E25E91">
        <w:rPr>
          <w:b/>
          <w:bCs/>
          <w:sz w:val="32"/>
          <w:szCs w:val="32"/>
        </w:rPr>
        <w:t>DIRECTOR DE PROYECTO Y MIEMBRO</w:t>
      </w:r>
      <w:r w:rsidRPr="00732A27">
        <w:rPr>
          <w:b/>
          <w:bCs/>
          <w:sz w:val="32"/>
          <w:szCs w:val="32"/>
        </w:rPr>
        <w:t xml:space="preserve"> DEL TRIBUNAL DE GRADO</w:t>
      </w:r>
    </w:p>
    <w:p w:rsidR="00BB59F8" w:rsidRDefault="00BB59F8" w:rsidP="00BB59F8">
      <w:pPr>
        <w:pStyle w:val="Default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rPr>
          <w:b/>
          <w:bCs/>
          <w:sz w:val="32"/>
          <w:szCs w:val="32"/>
        </w:rPr>
      </w:pPr>
    </w:p>
    <w:p w:rsidR="00BB59F8" w:rsidRDefault="00BB59F8" w:rsidP="00BB59F8">
      <w:pPr>
        <w:pStyle w:val="Default"/>
        <w:rPr>
          <w:sz w:val="32"/>
          <w:szCs w:val="32"/>
        </w:rPr>
      </w:pPr>
    </w:p>
    <w:p w:rsidR="00BB59F8" w:rsidRDefault="00BB59F8" w:rsidP="00BB59F8">
      <w:pPr>
        <w:pStyle w:val="Default"/>
        <w:rPr>
          <w:sz w:val="32"/>
          <w:szCs w:val="32"/>
        </w:rPr>
      </w:pPr>
    </w:p>
    <w:p w:rsidR="00BB59F8" w:rsidRDefault="00BB59F8" w:rsidP="00BB59F8">
      <w:pPr>
        <w:pStyle w:val="Default"/>
        <w:rPr>
          <w:sz w:val="32"/>
          <w:szCs w:val="32"/>
        </w:rPr>
      </w:pPr>
    </w:p>
    <w:p w:rsidR="00BB59F8" w:rsidRDefault="00BB59F8" w:rsidP="00BB59F8">
      <w:pPr>
        <w:pStyle w:val="Default"/>
        <w:rPr>
          <w:sz w:val="32"/>
          <w:szCs w:val="32"/>
        </w:rPr>
      </w:pPr>
    </w:p>
    <w:p w:rsidR="00BB59F8" w:rsidRDefault="000D7808" w:rsidP="00BB59F8">
      <w:pPr>
        <w:pStyle w:val="Default"/>
        <w:jc w:val="center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  <w:lang w:eastAsia="es-EC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15.35pt;margin-top:5.55pt;width:206.1pt;height:0;z-index:251611136" o:connectortype="straight"/>
        </w:pict>
      </w:r>
    </w:p>
    <w:p w:rsidR="009B09D8" w:rsidRDefault="001517A9" w:rsidP="009B09D8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Msig.</w:t>
      </w:r>
      <w:r w:rsidR="009B09D8">
        <w:rPr>
          <w:b/>
          <w:bCs/>
          <w:sz w:val="28"/>
          <w:szCs w:val="28"/>
        </w:rPr>
        <w:t xml:space="preserve"> Luis Rodríguez</w:t>
      </w:r>
    </w:p>
    <w:p w:rsidR="00BB59F8" w:rsidRDefault="00BB59F8" w:rsidP="00BB59F8">
      <w:pPr>
        <w:pStyle w:val="Default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DIRECTOR DEL PROYECTO</w:t>
      </w:r>
    </w:p>
    <w:p w:rsidR="00BB59F8" w:rsidRDefault="00BB59F8" w:rsidP="00BB59F8">
      <w:pPr>
        <w:pStyle w:val="Default"/>
        <w:jc w:val="center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jc w:val="center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jc w:val="center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jc w:val="center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jc w:val="center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jc w:val="center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jc w:val="center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jc w:val="center"/>
        <w:rPr>
          <w:b/>
          <w:bCs/>
          <w:sz w:val="28"/>
          <w:szCs w:val="28"/>
        </w:rPr>
      </w:pPr>
    </w:p>
    <w:p w:rsidR="00BB59F8" w:rsidRDefault="000D7808" w:rsidP="00BB59F8">
      <w:pPr>
        <w:pStyle w:val="Default"/>
        <w:jc w:val="center"/>
        <w:rPr>
          <w:sz w:val="28"/>
          <w:szCs w:val="28"/>
        </w:rPr>
      </w:pPr>
      <w:r w:rsidRPr="000D7808">
        <w:rPr>
          <w:b/>
          <w:bCs/>
          <w:noProof/>
          <w:sz w:val="28"/>
          <w:szCs w:val="28"/>
          <w:lang w:eastAsia="es-EC"/>
        </w:rPr>
        <w:pict>
          <v:shape id="_x0000_s1027" type="#_x0000_t32" style="position:absolute;left:0;text-align:left;margin-left:121.75pt;margin-top:12.7pt;width:206.1pt;height:0;z-index:251612160" o:connectortype="straight"/>
        </w:pict>
      </w:r>
    </w:p>
    <w:p w:rsidR="00BB59F8" w:rsidRPr="00A00A80" w:rsidRDefault="00BB59F8" w:rsidP="00BB59F8">
      <w:pPr>
        <w:jc w:val="center"/>
        <w:rPr>
          <w:b/>
          <w:bCs/>
          <w:sz w:val="28"/>
          <w:szCs w:val="28"/>
        </w:rPr>
      </w:pPr>
      <w:r w:rsidRPr="00A00A80">
        <w:rPr>
          <w:b/>
          <w:bCs/>
          <w:sz w:val="28"/>
          <w:szCs w:val="28"/>
        </w:rPr>
        <w:t>DELEGADO</w:t>
      </w:r>
    </w:p>
    <w:p w:rsidR="00BB59F8" w:rsidRDefault="00BB59F8" w:rsidP="00811AAE">
      <w:pPr>
        <w:rPr>
          <w:b/>
          <w:bCs/>
          <w:sz w:val="28"/>
          <w:szCs w:val="28"/>
        </w:rPr>
        <w:sectPr w:rsidR="00BB59F8" w:rsidSect="00A17677">
          <w:pgSz w:w="11907" w:h="16840" w:code="9"/>
          <w:pgMar w:top="1418" w:right="1418" w:bottom="1418" w:left="1985" w:header="708" w:footer="708" w:gutter="0"/>
          <w:cols w:space="708"/>
          <w:docGrid w:linePitch="360"/>
        </w:sect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010132" w:rsidRDefault="00010132" w:rsidP="00010132">
      <w:pPr>
        <w:pStyle w:val="Default"/>
        <w:jc w:val="center"/>
        <w:rPr>
          <w:b/>
          <w:bCs/>
          <w:sz w:val="32"/>
          <w:szCs w:val="32"/>
        </w:rPr>
      </w:pPr>
    </w:p>
    <w:p w:rsidR="00010132" w:rsidRDefault="00010132" w:rsidP="00010132">
      <w:pPr>
        <w:pStyle w:val="Default"/>
        <w:jc w:val="center"/>
        <w:rPr>
          <w:b/>
          <w:bCs/>
          <w:sz w:val="32"/>
          <w:szCs w:val="32"/>
        </w:rPr>
      </w:pPr>
    </w:p>
    <w:p w:rsidR="00010132" w:rsidRDefault="00010132" w:rsidP="00010132">
      <w:pPr>
        <w:pStyle w:val="Default"/>
        <w:jc w:val="center"/>
        <w:rPr>
          <w:b/>
          <w:bCs/>
          <w:sz w:val="32"/>
          <w:szCs w:val="32"/>
        </w:rPr>
      </w:pPr>
    </w:p>
    <w:p w:rsidR="00010132" w:rsidRDefault="00010132" w:rsidP="00010132">
      <w:pPr>
        <w:pStyle w:val="Default"/>
        <w:jc w:val="center"/>
        <w:rPr>
          <w:b/>
          <w:bCs/>
          <w:sz w:val="32"/>
          <w:szCs w:val="32"/>
        </w:rPr>
      </w:pPr>
    </w:p>
    <w:p w:rsidR="00010132" w:rsidRDefault="00010132" w:rsidP="00010132">
      <w:pPr>
        <w:pStyle w:val="Default"/>
        <w:jc w:val="center"/>
        <w:rPr>
          <w:b/>
          <w:bCs/>
          <w:sz w:val="32"/>
          <w:szCs w:val="32"/>
        </w:rPr>
      </w:pPr>
    </w:p>
    <w:p w:rsidR="00010132" w:rsidRDefault="00010132" w:rsidP="00010132">
      <w:pPr>
        <w:pStyle w:val="Default"/>
        <w:jc w:val="center"/>
        <w:rPr>
          <w:b/>
          <w:bCs/>
          <w:sz w:val="32"/>
          <w:szCs w:val="32"/>
        </w:rPr>
      </w:pPr>
    </w:p>
    <w:p w:rsidR="00904498" w:rsidRDefault="00E25E91" w:rsidP="00010132">
      <w:pPr>
        <w:pStyle w:val="Default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/>
      </w:r>
      <w:r>
        <w:rPr>
          <w:b/>
          <w:bCs/>
          <w:sz w:val="32"/>
          <w:szCs w:val="32"/>
        </w:rPr>
        <w:br/>
      </w:r>
    </w:p>
    <w:p w:rsidR="00010132" w:rsidRDefault="00E25E91" w:rsidP="00010132">
      <w:pPr>
        <w:pStyle w:val="Default"/>
        <w:jc w:val="center"/>
        <w:rPr>
          <w:sz w:val="32"/>
          <w:szCs w:val="32"/>
        </w:rPr>
      </w:pPr>
      <w:r>
        <w:rPr>
          <w:b/>
          <w:bCs/>
          <w:sz w:val="32"/>
          <w:szCs w:val="32"/>
        </w:rPr>
        <w:t xml:space="preserve">FIRMA DE LOS </w:t>
      </w:r>
      <w:r w:rsidR="00010132">
        <w:rPr>
          <w:b/>
          <w:bCs/>
          <w:sz w:val="32"/>
          <w:szCs w:val="32"/>
        </w:rPr>
        <w:t>AUTORES DEL PROYECTO DE GRADUACIÓN</w:t>
      </w: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jc w:val="center"/>
        <w:rPr>
          <w:b/>
          <w:bCs/>
          <w:sz w:val="28"/>
          <w:szCs w:val="28"/>
        </w:rPr>
      </w:pPr>
    </w:p>
    <w:p w:rsidR="00BB59F8" w:rsidRDefault="000D7808" w:rsidP="00BB59F8">
      <w:pPr>
        <w:pStyle w:val="Default"/>
        <w:jc w:val="center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  <w:lang w:eastAsia="es-EC"/>
        </w:rPr>
        <w:pict>
          <v:shape id="_x0000_s1028" type="#_x0000_t32" style="position:absolute;left:0;text-align:left;margin-left:80.75pt;margin-top:13pt;width:274.5pt;height:0;z-index:251613184" o:connectortype="straight"/>
        </w:pict>
      </w:r>
    </w:p>
    <w:p w:rsidR="00BB59F8" w:rsidRDefault="00BB59F8" w:rsidP="00BB59F8">
      <w:pPr>
        <w:pStyle w:val="Default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Aldo Américo Armas Andrade</w:t>
      </w: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BB59F8" w:rsidP="00BB59F8">
      <w:pPr>
        <w:pStyle w:val="Default"/>
        <w:rPr>
          <w:b/>
          <w:bCs/>
          <w:sz w:val="28"/>
          <w:szCs w:val="28"/>
        </w:rPr>
      </w:pPr>
    </w:p>
    <w:p w:rsidR="00BB59F8" w:rsidRDefault="000D7808" w:rsidP="00BB59F8">
      <w:pPr>
        <w:pStyle w:val="Default"/>
        <w:rPr>
          <w:sz w:val="28"/>
          <w:szCs w:val="28"/>
        </w:rPr>
      </w:pPr>
      <w:r w:rsidRPr="000D7808">
        <w:rPr>
          <w:b/>
          <w:bCs/>
          <w:noProof/>
          <w:sz w:val="28"/>
          <w:szCs w:val="28"/>
          <w:lang w:eastAsia="es-EC"/>
        </w:rPr>
        <w:pict>
          <v:shape id="_x0000_s1029" type="#_x0000_t32" style="position:absolute;margin-left:88.25pt;margin-top:12.5pt;width:274.5pt;height:0;z-index:251614208" o:connectortype="straight"/>
        </w:pict>
      </w:r>
    </w:p>
    <w:p w:rsidR="00BB59F8" w:rsidRPr="00A00A80" w:rsidRDefault="00BB59F8" w:rsidP="00BB59F8">
      <w:pPr>
        <w:jc w:val="center"/>
        <w:rPr>
          <w:b/>
          <w:bCs/>
          <w:sz w:val="28"/>
          <w:szCs w:val="28"/>
        </w:rPr>
      </w:pPr>
      <w:r w:rsidRPr="00A00A80">
        <w:rPr>
          <w:b/>
          <w:bCs/>
          <w:sz w:val="28"/>
          <w:szCs w:val="28"/>
        </w:rPr>
        <w:t>Marcela Elizabeth Mayorga Pérez</w:t>
      </w:r>
    </w:p>
    <w:p w:rsidR="00BB59F8" w:rsidRDefault="00BB59F8" w:rsidP="00811AAE">
      <w:pPr>
        <w:rPr>
          <w:b/>
          <w:bCs/>
          <w:sz w:val="28"/>
          <w:szCs w:val="28"/>
        </w:rPr>
        <w:sectPr w:rsidR="00BB59F8" w:rsidSect="00A17677">
          <w:pgSz w:w="11907" w:h="16840" w:code="9"/>
          <w:pgMar w:top="1418" w:right="1418" w:bottom="1418" w:left="1985" w:header="708" w:footer="708" w:gutter="0"/>
          <w:cols w:space="708"/>
          <w:docGrid w:linePitch="360"/>
        </w:sectPr>
      </w:pPr>
    </w:p>
    <w:p w:rsidR="00BB59F8" w:rsidRPr="00297025" w:rsidRDefault="00BB59F8" w:rsidP="00BB59F8">
      <w:pPr>
        <w:jc w:val="center"/>
        <w:rPr>
          <w:b/>
          <w:sz w:val="32"/>
          <w:szCs w:val="32"/>
        </w:rPr>
      </w:pPr>
      <w:r w:rsidRPr="00297025">
        <w:rPr>
          <w:b/>
          <w:sz w:val="32"/>
          <w:szCs w:val="32"/>
        </w:rPr>
        <w:lastRenderedPageBreak/>
        <w:t>INTRODUCCIÓN</w:t>
      </w:r>
    </w:p>
    <w:p w:rsidR="00EF5E0F" w:rsidRDefault="00EF5E0F" w:rsidP="00811AAE">
      <w:pPr>
        <w:rPr>
          <w:b/>
          <w:bCs/>
          <w:sz w:val="28"/>
          <w:szCs w:val="28"/>
        </w:rPr>
      </w:pPr>
    </w:p>
    <w:p w:rsidR="00C05DDE" w:rsidRDefault="00C05DDE" w:rsidP="00A80714">
      <w:pPr>
        <w:pStyle w:val="Textoindependiente2"/>
        <w:spacing w:line="360" w:lineRule="auto"/>
        <w:jc w:val="both"/>
        <w:rPr>
          <w:sz w:val="24"/>
        </w:rPr>
      </w:pPr>
    </w:p>
    <w:p w:rsidR="00E13712" w:rsidRPr="00EF5E0F" w:rsidRDefault="00E13712" w:rsidP="00E13712">
      <w:pPr>
        <w:pStyle w:val="Textoindependiente2"/>
        <w:spacing w:line="360" w:lineRule="auto"/>
        <w:jc w:val="both"/>
        <w:rPr>
          <w:sz w:val="24"/>
        </w:rPr>
      </w:pPr>
      <w:r w:rsidRPr="00EF5E0F">
        <w:rPr>
          <w:sz w:val="24"/>
        </w:rPr>
        <w:t>El contenido del</w:t>
      </w:r>
      <w:r>
        <w:rPr>
          <w:sz w:val="24"/>
        </w:rPr>
        <w:t xml:space="preserve"> presente</w:t>
      </w:r>
      <w:r w:rsidRPr="00EF5E0F">
        <w:rPr>
          <w:sz w:val="24"/>
        </w:rPr>
        <w:t xml:space="preserve"> manual </w:t>
      </w:r>
      <w:r>
        <w:rPr>
          <w:sz w:val="24"/>
        </w:rPr>
        <w:t xml:space="preserve">describirá cada uno de los detalles realizados en </w:t>
      </w:r>
      <w:r w:rsidRPr="00EF5E0F">
        <w:rPr>
          <w:sz w:val="24"/>
        </w:rPr>
        <w:t xml:space="preserve">el diseño del </w:t>
      </w:r>
      <w:r>
        <w:rPr>
          <w:sz w:val="24"/>
        </w:rPr>
        <w:t xml:space="preserve">sitio web RDEdcom “Registro de Docentes Edcom” y </w:t>
      </w:r>
      <w:r w:rsidR="000D0FA8">
        <w:rPr>
          <w:sz w:val="24"/>
        </w:rPr>
        <w:t>está</w:t>
      </w:r>
      <w:r>
        <w:rPr>
          <w:sz w:val="24"/>
        </w:rPr>
        <w:t xml:space="preserve"> destinado a organizar el trabajo de quienes usen el sistema. </w:t>
      </w:r>
    </w:p>
    <w:p w:rsidR="00E13712" w:rsidRPr="00EF5E0F" w:rsidRDefault="00E13712" w:rsidP="00E13712">
      <w:pPr>
        <w:jc w:val="both"/>
        <w:rPr>
          <w:szCs w:val="24"/>
        </w:rPr>
      </w:pPr>
      <w:r w:rsidRPr="00EF5E0F">
        <w:rPr>
          <w:szCs w:val="24"/>
        </w:rPr>
        <w:t xml:space="preserve"> </w:t>
      </w:r>
    </w:p>
    <w:p w:rsidR="00E13712" w:rsidRPr="00EF5E0F" w:rsidRDefault="00E13712" w:rsidP="00E13712">
      <w:pPr>
        <w:pStyle w:val="Textoindependiente"/>
        <w:jc w:val="both"/>
        <w:rPr>
          <w:szCs w:val="24"/>
        </w:rPr>
      </w:pPr>
      <w:r w:rsidRPr="00EF5E0F">
        <w:rPr>
          <w:szCs w:val="24"/>
        </w:rPr>
        <w:t>Para</w:t>
      </w:r>
      <w:r>
        <w:rPr>
          <w:szCs w:val="24"/>
        </w:rPr>
        <w:t xml:space="preserve"> ello hemos empleado los siguientes programas</w:t>
      </w:r>
      <w:r w:rsidRPr="00EF5E0F">
        <w:rPr>
          <w:szCs w:val="24"/>
        </w:rPr>
        <w:t xml:space="preserve">: </w:t>
      </w:r>
      <w:r w:rsidRPr="005A092D">
        <w:rPr>
          <w:szCs w:val="24"/>
        </w:rPr>
        <w:t>Adobe Profesional Dreamweaver Cs5 V. 11.0</w:t>
      </w:r>
      <w:r w:rsidRPr="00EF5E0F">
        <w:rPr>
          <w:szCs w:val="24"/>
        </w:rPr>
        <w:t>,</w:t>
      </w:r>
      <w:r>
        <w:rPr>
          <w:szCs w:val="24"/>
        </w:rPr>
        <w:t xml:space="preserve"> </w:t>
      </w:r>
      <w:r w:rsidRPr="005A092D">
        <w:rPr>
          <w:szCs w:val="24"/>
        </w:rPr>
        <w:t xml:space="preserve">Adobe Profesional </w:t>
      </w:r>
      <w:r>
        <w:rPr>
          <w:szCs w:val="24"/>
        </w:rPr>
        <w:t>Flash</w:t>
      </w:r>
      <w:r w:rsidRPr="005A092D">
        <w:rPr>
          <w:szCs w:val="24"/>
        </w:rPr>
        <w:t xml:space="preserve"> Cs5 V. 11.0</w:t>
      </w:r>
      <w:r>
        <w:rPr>
          <w:szCs w:val="24"/>
        </w:rPr>
        <w:t>,</w:t>
      </w:r>
      <w:r w:rsidRPr="00EF5E0F">
        <w:rPr>
          <w:szCs w:val="24"/>
        </w:rPr>
        <w:t xml:space="preserve"> </w:t>
      </w:r>
      <w:r w:rsidRPr="005A092D">
        <w:rPr>
          <w:szCs w:val="24"/>
        </w:rPr>
        <w:t xml:space="preserve">Adobe Profesional </w:t>
      </w:r>
      <w:r>
        <w:rPr>
          <w:szCs w:val="24"/>
        </w:rPr>
        <w:t>Photoshop</w:t>
      </w:r>
      <w:r w:rsidRPr="005A092D">
        <w:rPr>
          <w:szCs w:val="24"/>
        </w:rPr>
        <w:t xml:space="preserve"> Cs5 V. 11.0</w:t>
      </w:r>
      <w:r w:rsidRPr="00EF5E0F">
        <w:rPr>
          <w:szCs w:val="24"/>
        </w:rPr>
        <w:t>; los cuales se considera su uso por ofrecer la flexibilidad y un beneficio superior con semejanza a otras herramientas de diseño.</w:t>
      </w:r>
    </w:p>
    <w:p w:rsidR="00E13712" w:rsidRDefault="00E13712" w:rsidP="00E13712">
      <w:pPr>
        <w:jc w:val="both"/>
        <w:rPr>
          <w:szCs w:val="24"/>
        </w:rPr>
      </w:pPr>
    </w:p>
    <w:p w:rsidR="00E13712" w:rsidRDefault="00E13712" w:rsidP="00E13712">
      <w:pPr>
        <w:jc w:val="both"/>
        <w:rPr>
          <w:szCs w:val="24"/>
        </w:rPr>
      </w:pPr>
      <w:r>
        <w:rPr>
          <w:szCs w:val="24"/>
        </w:rPr>
        <w:t xml:space="preserve">El sitio web </w:t>
      </w:r>
      <w:r w:rsidR="000D0FA8">
        <w:rPr>
          <w:szCs w:val="24"/>
        </w:rPr>
        <w:t>está</w:t>
      </w:r>
      <w:r>
        <w:rPr>
          <w:szCs w:val="24"/>
        </w:rPr>
        <w:t xml:space="preserve"> diseñado bajo un entorno amigable e intuitivo con la finalidad de brindar al docente una herramienta útil y fácil de usar. </w:t>
      </w:r>
    </w:p>
    <w:p w:rsidR="00E13712" w:rsidRDefault="00E13712" w:rsidP="00E13712">
      <w:pPr>
        <w:jc w:val="both"/>
        <w:rPr>
          <w:szCs w:val="24"/>
        </w:rPr>
      </w:pPr>
      <w:r>
        <w:rPr>
          <w:szCs w:val="24"/>
        </w:rPr>
        <w:t>Con la automatización del sistema de registro de docentes se logra implementar una herramienta que permita un manejo eficiente de la base de datos y una mejor</w:t>
      </w:r>
      <w:r w:rsidR="000D0FA8">
        <w:rPr>
          <w:szCs w:val="24"/>
        </w:rPr>
        <w:t xml:space="preserve"> </w:t>
      </w:r>
      <w:r>
        <w:rPr>
          <w:szCs w:val="24"/>
        </w:rPr>
        <w:t xml:space="preserve"> planificación académica. </w:t>
      </w:r>
    </w:p>
    <w:p w:rsidR="00E13712" w:rsidRDefault="00E13712" w:rsidP="00E13712">
      <w:pPr>
        <w:jc w:val="both"/>
        <w:rPr>
          <w:szCs w:val="24"/>
        </w:rPr>
      </w:pPr>
    </w:p>
    <w:p w:rsidR="00E13712" w:rsidRDefault="00E13712" w:rsidP="00E13712">
      <w:pPr>
        <w:jc w:val="both"/>
        <w:rPr>
          <w:szCs w:val="24"/>
        </w:rPr>
      </w:pPr>
      <w:r w:rsidRPr="00A80714">
        <w:rPr>
          <w:szCs w:val="24"/>
        </w:rPr>
        <w:t>Así mismo</w:t>
      </w:r>
      <w:r>
        <w:rPr>
          <w:szCs w:val="24"/>
        </w:rPr>
        <w:t xml:space="preserve"> se cumple a cabalidad con las necesidades que la unidad posee, permitiendo automatizar el sistema de registro de datos de docentes,  para un mejor funcionamiento y eficaz manejo de su base de datos, con la que posteriormente se elaborará la planificación académica. </w:t>
      </w:r>
    </w:p>
    <w:p w:rsidR="00E13712" w:rsidRDefault="00E13712" w:rsidP="00E13712">
      <w:pPr>
        <w:jc w:val="both"/>
        <w:rPr>
          <w:szCs w:val="24"/>
        </w:rPr>
      </w:pPr>
    </w:p>
    <w:p w:rsidR="00CE0F1C" w:rsidRDefault="00E13712" w:rsidP="00E13712">
      <w:pPr>
        <w:jc w:val="both"/>
        <w:rPr>
          <w:szCs w:val="24"/>
        </w:rPr>
      </w:pPr>
      <w:r>
        <w:rPr>
          <w:szCs w:val="24"/>
        </w:rPr>
        <w:t>Además el administrador podrá realizar cambios básicos en el sistema que permitirán un mayor desempeño, contará con el servicio de mensajería y publicación de noticias.</w:t>
      </w:r>
    </w:p>
    <w:p w:rsidR="00CE21BB" w:rsidRPr="00A80714" w:rsidRDefault="00CE0F1C" w:rsidP="00BA7504">
      <w:pPr>
        <w:pStyle w:val="Capitulos"/>
        <w:sectPr w:rsidR="00CE21BB" w:rsidRPr="00A80714" w:rsidSect="00A17677">
          <w:footerReference w:type="default" r:id="rId16"/>
          <w:pgSz w:w="11907" w:h="16840" w:code="9"/>
          <w:pgMar w:top="1418" w:right="1418" w:bottom="1418" w:left="1985" w:header="709" w:footer="709" w:gutter="0"/>
          <w:cols w:space="708"/>
          <w:docGrid w:linePitch="360"/>
        </w:sectPr>
      </w:pPr>
      <w:r>
        <w:t xml:space="preserve"> </w:t>
      </w:r>
    </w:p>
    <w:p w:rsidR="00BB59F8" w:rsidRPr="005E20CE" w:rsidRDefault="00BB59F8" w:rsidP="00FC4BDB">
      <w:pPr>
        <w:jc w:val="center"/>
        <w:rPr>
          <w:b/>
          <w:sz w:val="32"/>
          <w:szCs w:val="32"/>
        </w:rPr>
      </w:pPr>
      <w:r w:rsidRPr="005E20CE">
        <w:rPr>
          <w:b/>
          <w:sz w:val="32"/>
          <w:szCs w:val="32"/>
        </w:rPr>
        <w:lastRenderedPageBreak/>
        <w:t>ÍNDICE GENERAL</w:t>
      </w:r>
    </w:p>
    <w:p w:rsidR="004C6436" w:rsidRDefault="000D7808" w:rsidP="004C6436">
      <w:pPr>
        <w:pStyle w:val="TDC1"/>
        <w:spacing w:before="0" w:after="0"/>
        <w:rPr>
          <w:rStyle w:val="Hipervnculo"/>
          <w:sz w:val="20"/>
          <w:szCs w:val="20"/>
        </w:rPr>
      </w:pPr>
      <w:r w:rsidRPr="000D7808">
        <w:fldChar w:fldCharType="begin"/>
      </w:r>
      <w:r w:rsidR="00FC4BDB" w:rsidRPr="00640C5B">
        <w:instrText xml:space="preserve"> TOC \h \z \t "Título 1,2,Título 2,3,Título 3,4,Capitulos,1" </w:instrText>
      </w:r>
      <w:r w:rsidRPr="000D7808">
        <w:fldChar w:fldCharType="separate"/>
      </w:r>
      <w:r w:rsidR="004C6436" w:rsidRPr="004C6436">
        <w:rPr>
          <w:rStyle w:val="Hipervnculo"/>
          <w:sz w:val="20"/>
          <w:szCs w:val="20"/>
        </w:rPr>
        <w:fldChar w:fldCharType="begin"/>
      </w:r>
      <w:r w:rsidR="004C6436" w:rsidRPr="004C6436">
        <w:rPr>
          <w:rStyle w:val="Hipervnculo"/>
          <w:sz w:val="20"/>
          <w:szCs w:val="20"/>
        </w:rPr>
        <w:instrText xml:space="preserve"> </w:instrText>
      </w:r>
      <w:r w:rsidR="004C6436" w:rsidRPr="004C6436">
        <w:rPr>
          <w:sz w:val="20"/>
          <w:szCs w:val="20"/>
        </w:rPr>
        <w:instrText>HYPERLINK "C:\\Users\\Aldo\\Documents\\tesis\\PEPA!!!! MANUALES CON ESO MISMO\\ManualDiseño.docx" \l "_Toc300406307"</w:instrText>
      </w:r>
      <w:r w:rsidR="004C6436" w:rsidRPr="004C6436">
        <w:rPr>
          <w:rStyle w:val="Hipervnculo"/>
          <w:sz w:val="20"/>
          <w:szCs w:val="20"/>
        </w:rPr>
        <w:instrText xml:space="preserve"> </w:instrText>
      </w:r>
      <w:r w:rsidR="004C6436" w:rsidRPr="004C6436">
        <w:rPr>
          <w:rStyle w:val="Hipervnculo"/>
          <w:sz w:val="20"/>
          <w:szCs w:val="20"/>
        </w:rPr>
      </w:r>
      <w:r w:rsidR="004C6436" w:rsidRPr="004C6436">
        <w:rPr>
          <w:rStyle w:val="Hipervnculo"/>
          <w:sz w:val="20"/>
          <w:szCs w:val="20"/>
        </w:rPr>
        <w:fldChar w:fldCharType="separate"/>
      </w:r>
      <w:r w:rsidR="004C6436">
        <w:rPr>
          <w:rStyle w:val="Hipervnculo"/>
          <w:sz w:val="20"/>
          <w:szCs w:val="20"/>
        </w:rPr>
        <w:t>CAPÍTULO 1</w:t>
      </w:r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r w:rsidRPr="004C6436">
        <w:rPr>
          <w:rStyle w:val="Hipervnculo"/>
          <w:sz w:val="20"/>
          <w:szCs w:val="20"/>
        </w:rPr>
        <w:t>GENERALIDADES</w:t>
      </w:r>
      <w:r w:rsidRPr="004C6436">
        <w:rPr>
          <w:rStyle w:val="Hipervnculo"/>
          <w:sz w:val="20"/>
          <w:szCs w:val="20"/>
        </w:rPr>
        <w:fldChar w:fldCharType="end"/>
      </w:r>
    </w:p>
    <w:p w:rsidR="004C6436" w:rsidRPr="004C6436" w:rsidRDefault="004C6436">
      <w:pPr>
        <w:pStyle w:val="TDC2"/>
        <w:rPr>
          <w:rFonts w:eastAsiaTheme="minorEastAsia" w:cs="Times New Roman"/>
          <w:smallCaps w:val="0"/>
          <w:noProof/>
          <w:lang w:eastAsia="es-EC"/>
        </w:rPr>
      </w:pPr>
      <w:hyperlink w:anchor="_Toc300406308" w:history="1">
        <w:r w:rsidRPr="004C6436">
          <w:rPr>
            <w:rStyle w:val="Hipervnculo"/>
            <w:rFonts w:cs="Times New Roman"/>
            <w:noProof/>
          </w:rPr>
          <w:t>1.</w:t>
        </w:r>
        <w:r w:rsidRPr="004C6436">
          <w:rPr>
            <w:rFonts w:eastAsiaTheme="minorEastAsia" w:cs="Times New Roman"/>
            <w:smallCap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noProof/>
          </w:rPr>
          <w:t>GENERALIDADES</w:t>
        </w:r>
        <w:r w:rsidRPr="004C6436">
          <w:rPr>
            <w:rFonts w:cs="Times New Roman"/>
            <w:noProof/>
            <w:webHidden/>
          </w:rPr>
          <w:tab/>
        </w:r>
        <w:r w:rsidRPr="004C6436">
          <w:rPr>
            <w:rFonts w:cs="Times New Roman"/>
            <w:noProof/>
            <w:webHidden/>
          </w:rPr>
          <w:fldChar w:fldCharType="begin"/>
        </w:r>
        <w:r w:rsidRPr="004C6436">
          <w:rPr>
            <w:rFonts w:cs="Times New Roman"/>
            <w:noProof/>
            <w:webHidden/>
          </w:rPr>
          <w:instrText xml:space="preserve"> PAGEREF _Toc300406308 \h </w:instrText>
        </w:r>
        <w:r w:rsidRPr="004C6436">
          <w:rPr>
            <w:rFonts w:cs="Times New Roman"/>
            <w:noProof/>
            <w:webHidden/>
          </w:rPr>
        </w:r>
        <w:r w:rsidRPr="004C6436">
          <w:rPr>
            <w:rFonts w:cs="Times New Roman"/>
            <w:noProof/>
            <w:webHidden/>
          </w:rPr>
          <w:fldChar w:fldCharType="separate"/>
        </w:r>
        <w:r w:rsidRPr="004C6436">
          <w:rPr>
            <w:rFonts w:cs="Times New Roman"/>
            <w:noProof/>
            <w:webHidden/>
          </w:rPr>
          <w:t>2</w:t>
        </w:r>
        <w:r w:rsidRPr="004C6436">
          <w:rPr>
            <w:rFonts w:cs="Times New Roman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09" w:history="1">
        <w:r w:rsidRPr="004C6436">
          <w:rPr>
            <w:rStyle w:val="Hipervnculo"/>
            <w:rFonts w:cs="Times New Roman"/>
            <w:i w:val="0"/>
            <w:noProof/>
          </w:rPr>
          <w:t>1.1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ACERCA DE ESTE MANUAL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09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10" w:history="1">
        <w:r w:rsidRPr="004C6436">
          <w:rPr>
            <w:rStyle w:val="Hipervnculo"/>
            <w:rFonts w:cs="Times New Roman"/>
            <w:i w:val="0"/>
            <w:noProof/>
          </w:rPr>
          <w:t>1.2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A QUIÉN VA DIRIGIDO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10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Default="004C6436" w:rsidP="004C6436">
      <w:pPr>
        <w:pStyle w:val="TDC1"/>
        <w:spacing w:before="0" w:after="0"/>
        <w:rPr>
          <w:rStyle w:val="Hipervnculo"/>
          <w:sz w:val="20"/>
          <w:szCs w:val="20"/>
        </w:rPr>
      </w:pPr>
      <w:r w:rsidRPr="004C6436">
        <w:rPr>
          <w:rStyle w:val="Hipervnculo"/>
          <w:sz w:val="20"/>
          <w:szCs w:val="20"/>
        </w:rPr>
        <w:fldChar w:fldCharType="begin"/>
      </w:r>
      <w:r w:rsidRPr="004C6436">
        <w:rPr>
          <w:rStyle w:val="Hipervnculo"/>
          <w:sz w:val="20"/>
          <w:szCs w:val="20"/>
        </w:rPr>
        <w:instrText xml:space="preserve"> </w:instrText>
      </w:r>
      <w:r w:rsidRPr="004C6436">
        <w:rPr>
          <w:sz w:val="20"/>
          <w:szCs w:val="20"/>
        </w:rPr>
        <w:instrText>HYPERLINK "C:\\Users\\Aldo\\Documents\\tesis\\PEPA!!!! MANUALES CON ESO MISMO\\ManualDiseño.docx" \l "_Toc300406311"</w:instrText>
      </w:r>
      <w:r w:rsidRPr="004C6436">
        <w:rPr>
          <w:rStyle w:val="Hipervnculo"/>
          <w:sz w:val="20"/>
          <w:szCs w:val="20"/>
        </w:rPr>
        <w:instrText xml:space="preserve"> </w:instrText>
      </w:r>
      <w:r w:rsidRPr="004C6436">
        <w:rPr>
          <w:rStyle w:val="Hipervnculo"/>
          <w:sz w:val="20"/>
          <w:szCs w:val="20"/>
        </w:rPr>
      </w:r>
      <w:r w:rsidRPr="004C6436">
        <w:rPr>
          <w:rStyle w:val="Hipervnculo"/>
          <w:sz w:val="20"/>
          <w:szCs w:val="20"/>
        </w:rPr>
        <w:fldChar w:fldCharType="separate"/>
      </w:r>
      <w:r>
        <w:rPr>
          <w:rStyle w:val="Hipervnculo"/>
          <w:sz w:val="20"/>
          <w:szCs w:val="20"/>
        </w:rPr>
        <w:t>CAPÍTULO 2</w:t>
      </w:r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r w:rsidRPr="004C6436">
        <w:rPr>
          <w:rStyle w:val="Hipervnculo"/>
          <w:sz w:val="20"/>
          <w:szCs w:val="20"/>
        </w:rPr>
        <w:t>ANTECEDENTES</w:t>
      </w:r>
      <w:r w:rsidRPr="004C6436">
        <w:rPr>
          <w:rStyle w:val="Hipervnculo"/>
          <w:sz w:val="20"/>
          <w:szCs w:val="20"/>
        </w:rPr>
        <w:fldChar w:fldCharType="end"/>
      </w:r>
    </w:p>
    <w:p w:rsidR="004C6436" w:rsidRPr="004C6436" w:rsidRDefault="004C6436">
      <w:pPr>
        <w:pStyle w:val="TDC2"/>
        <w:rPr>
          <w:rFonts w:eastAsiaTheme="minorEastAsia" w:cs="Times New Roman"/>
          <w:smallCaps w:val="0"/>
          <w:noProof/>
          <w:lang w:eastAsia="es-EC"/>
        </w:rPr>
      </w:pPr>
      <w:hyperlink w:anchor="_Toc300406312" w:history="1">
        <w:r w:rsidRPr="004C6436">
          <w:rPr>
            <w:rStyle w:val="Hipervnculo"/>
            <w:rFonts w:cs="Times New Roman"/>
            <w:noProof/>
          </w:rPr>
          <w:t>2.</w:t>
        </w:r>
        <w:r w:rsidRPr="004C6436">
          <w:rPr>
            <w:rFonts w:eastAsiaTheme="minorEastAsia" w:cs="Times New Roman"/>
            <w:smallCap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noProof/>
          </w:rPr>
          <w:t>ANTECEDENTES</w:t>
        </w:r>
        <w:r w:rsidRPr="004C6436">
          <w:rPr>
            <w:rFonts w:cs="Times New Roman"/>
            <w:noProof/>
            <w:webHidden/>
          </w:rPr>
          <w:tab/>
        </w:r>
        <w:r w:rsidRPr="004C6436">
          <w:rPr>
            <w:rFonts w:cs="Times New Roman"/>
            <w:noProof/>
            <w:webHidden/>
          </w:rPr>
          <w:fldChar w:fldCharType="begin"/>
        </w:r>
        <w:r w:rsidRPr="004C6436">
          <w:rPr>
            <w:rFonts w:cs="Times New Roman"/>
            <w:noProof/>
            <w:webHidden/>
          </w:rPr>
          <w:instrText xml:space="preserve"> PAGEREF _Toc300406312 \h </w:instrText>
        </w:r>
        <w:r w:rsidRPr="004C6436">
          <w:rPr>
            <w:rFonts w:cs="Times New Roman"/>
            <w:noProof/>
            <w:webHidden/>
          </w:rPr>
        </w:r>
        <w:r w:rsidRPr="004C6436">
          <w:rPr>
            <w:rFonts w:cs="Times New Roman"/>
            <w:noProof/>
            <w:webHidden/>
          </w:rPr>
          <w:fldChar w:fldCharType="separate"/>
        </w:r>
        <w:r w:rsidRPr="004C6436">
          <w:rPr>
            <w:rFonts w:cs="Times New Roman"/>
            <w:noProof/>
            <w:webHidden/>
          </w:rPr>
          <w:t>5</w:t>
        </w:r>
        <w:r w:rsidRPr="004C6436">
          <w:rPr>
            <w:rFonts w:cs="Times New Roman"/>
            <w:noProof/>
            <w:webHidden/>
          </w:rPr>
          <w:fldChar w:fldCharType="end"/>
        </w:r>
      </w:hyperlink>
    </w:p>
    <w:p w:rsidR="004C6436" w:rsidRDefault="004C6436" w:rsidP="004C6436">
      <w:pPr>
        <w:pStyle w:val="TDC1"/>
        <w:spacing w:before="0" w:after="0"/>
        <w:rPr>
          <w:rStyle w:val="Hipervnculo"/>
          <w:sz w:val="20"/>
          <w:szCs w:val="20"/>
        </w:rPr>
      </w:pPr>
      <w:r w:rsidRPr="004C6436">
        <w:rPr>
          <w:rStyle w:val="Hipervnculo"/>
          <w:sz w:val="20"/>
          <w:szCs w:val="20"/>
        </w:rPr>
        <w:fldChar w:fldCharType="begin"/>
      </w:r>
      <w:r w:rsidRPr="004C6436">
        <w:rPr>
          <w:rStyle w:val="Hipervnculo"/>
          <w:sz w:val="20"/>
          <w:szCs w:val="20"/>
        </w:rPr>
        <w:instrText xml:space="preserve"> </w:instrText>
      </w:r>
      <w:r w:rsidRPr="004C6436">
        <w:rPr>
          <w:sz w:val="20"/>
          <w:szCs w:val="20"/>
        </w:rPr>
        <w:instrText>HYPERLINK "C:\\Users\\Aldo\\Documents\\tesis\\PEPA!!!! MANUALES CON ESO MISMO\\ManualDiseño.docx" \l "_Toc300406313"</w:instrText>
      </w:r>
      <w:r w:rsidRPr="004C6436">
        <w:rPr>
          <w:rStyle w:val="Hipervnculo"/>
          <w:sz w:val="20"/>
          <w:szCs w:val="20"/>
        </w:rPr>
        <w:instrText xml:space="preserve"> </w:instrText>
      </w:r>
      <w:r w:rsidRPr="004C6436">
        <w:rPr>
          <w:rStyle w:val="Hipervnculo"/>
          <w:sz w:val="20"/>
          <w:szCs w:val="20"/>
        </w:rPr>
      </w:r>
      <w:r w:rsidRPr="004C6436">
        <w:rPr>
          <w:rStyle w:val="Hipervnculo"/>
          <w:sz w:val="20"/>
          <w:szCs w:val="20"/>
        </w:rPr>
        <w:fldChar w:fldCharType="separate"/>
      </w:r>
      <w:r>
        <w:rPr>
          <w:rStyle w:val="Hipervnculo"/>
          <w:sz w:val="20"/>
          <w:szCs w:val="20"/>
        </w:rPr>
        <w:t>CAPÍTULO 3</w:t>
      </w:r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r w:rsidRPr="004C6436">
        <w:rPr>
          <w:rStyle w:val="Hipervnculo"/>
          <w:sz w:val="20"/>
          <w:szCs w:val="20"/>
        </w:rPr>
        <w:t>DEFINICIÓN DEL PROBLEMA ACTUAL</w:t>
      </w:r>
      <w:r w:rsidRPr="004C6436">
        <w:rPr>
          <w:rStyle w:val="Hipervnculo"/>
          <w:sz w:val="20"/>
          <w:szCs w:val="20"/>
        </w:rPr>
        <w:fldChar w:fldCharType="end"/>
      </w:r>
    </w:p>
    <w:p w:rsidR="004C6436" w:rsidRPr="004C6436" w:rsidRDefault="004C6436">
      <w:pPr>
        <w:pStyle w:val="TDC2"/>
        <w:rPr>
          <w:rFonts w:eastAsiaTheme="minorEastAsia" w:cs="Times New Roman"/>
          <w:smallCaps w:val="0"/>
          <w:noProof/>
          <w:lang w:eastAsia="es-EC"/>
        </w:rPr>
      </w:pPr>
      <w:hyperlink w:anchor="_Toc300406314" w:history="1">
        <w:r w:rsidRPr="004C6436">
          <w:rPr>
            <w:rStyle w:val="Hipervnculo"/>
            <w:rFonts w:cs="Times New Roman"/>
            <w:noProof/>
          </w:rPr>
          <w:t>3.</w:t>
        </w:r>
        <w:r w:rsidRPr="004C6436">
          <w:rPr>
            <w:rFonts w:eastAsiaTheme="minorEastAsia" w:cs="Times New Roman"/>
            <w:smallCap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noProof/>
          </w:rPr>
          <w:t>SITUACIÓN ACTUAL</w:t>
        </w:r>
        <w:r w:rsidRPr="004C6436">
          <w:rPr>
            <w:rFonts w:cs="Times New Roman"/>
            <w:noProof/>
            <w:webHidden/>
          </w:rPr>
          <w:tab/>
        </w:r>
        <w:r w:rsidRPr="004C6436">
          <w:rPr>
            <w:rFonts w:cs="Times New Roman"/>
            <w:noProof/>
            <w:webHidden/>
          </w:rPr>
          <w:fldChar w:fldCharType="begin"/>
        </w:r>
        <w:r w:rsidRPr="004C6436">
          <w:rPr>
            <w:rFonts w:cs="Times New Roman"/>
            <w:noProof/>
            <w:webHidden/>
          </w:rPr>
          <w:instrText xml:space="preserve"> PAGEREF _Toc300406314 \h </w:instrText>
        </w:r>
        <w:r w:rsidRPr="004C6436">
          <w:rPr>
            <w:rFonts w:cs="Times New Roman"/>
            <w:noProof/>
            <w:webHidden/>
          </w:rPr>
        </w:r>
        <w:r w:rsidRPr="004C6436">
          <w:rPr>
            <w:rFonts w:cs="Times New Roman"/>
            <w:noProof/>
            <w:webHidden/>
          </w:rPr>
          <w:fldChar w:fldCharType="separate"/>
        </w:r>
        <w:r w:rsidRPr="004C6436">
          <w:rPr>
            <w:rFonts w:cs="Times New Roman"/>
            <w:noProof/>
            <w:webHidden/>
          </w:rPr>
          <w:t>7</w:t>
        </w:r>
        <w:r w:rsidRPr="004C6436">
          <w:rPr>
            <w:rFonts w:cs="Times New Roman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15" w:history="1">
        <w:r w:rsidRPr="004C6436">
          <w:rPr>
            <w:rStyle w:val="Hipervnculo"/>
            <w:rFonts w:cs="Times New Roman"/>
            <w:i w:val="0"/>
            <w:noProof/>
          </w:rPr>
          <w:t>3.1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AMBIENTE OPERACIONAL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15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7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16" w:history="1">
        <w:r w:rsidRPr="004C6436">
          <w:rPr>
            <w:rStyle w:val="Hipervnculo"/>
            <w:rFonts w:cs="Times New Roman"/>
            <w:i w:val="0"/>
            <w:noProof/>
          </w:rPr>
          <w:t>3.2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PROBLEMAS ENCONTRADOS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16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8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hyperlink r:id="rId17" w:anchor="_Toc300406317" w:history="1">
        <w:r w:rsidRPr="004C6436">
          <w:rPr>
            <w:rStyle w:val="Hipervnculo"/>
            <w:sz w:val="20"/>
            <w:szCs w:val="20"/>
          </w:rPr>
          <w:t>CAPÍTULO 4</w:t>
        </w:r>
        <w:r w:rsidRPr="004C6436">
          <w:rPr>
            <w:webHidden/>
            <w:sz w:val="20"/>
            <w:szCs w:val="20"/>
          </w:rPr>
          <w:tab/>
        </w:r>
        <w:r w:rsidRPr="004C6436">
          <w:rPr>
            <w:webHidden/>
            <w:sz w:val="20"/>
            <w:szCs w:val="20"/>
          </w:rPr>
          <w:fldChar w:fldCharType="begin"/>
        </w:r>
        <w:r w:rsidRPr="004C6436">
          <w:rPr>
            <w:webHidden/>
            <w:sz w:val="20"/>
            <w:szCs w:val="20"/>
          </w:rPr>
          <w:instrText xml:space="preserve"> PAGEREF _Toc300406317 \h </w:instrText>
        </w:r>
        <w:r w:rsidRPr="004C6436">
          <w:rPr>
            <w:webHidden/>
            <w:sz w:val="20"/>
            <w:szCs w:val="20"/>
          </w:rPr>
        </w:r>
        <w:r w:rsidRPr="004C6436">
          <w:rPr>
            <w:webHidden/>
            <w:sz w:val="20"/>
            <w:szCs w:val="20"/>
          </w:rPr>
          <w:fldChar w:fldCharType="separate"/>
        </w:r>
        <w:r w:rsidRPr="004C6436">
          <w:rPr>
            <w:webHidden/>
            <w:sz w:val="20"/>
            <w:szCs w:val="20"/>
          </w:rPr>
          <w:t>6</w:t>
        </w:r>
        <w:r w:rsidRPr="004C6436">
          <w:rPr>
            <w:webHidden/>
            <w:sz w:val="20"/>
            <w:szCs w:val="20"/>
          </w:rPr>
          <w:fldChar w:fldCharType="end"/>
        </w:r>
      </w:hyperlink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hyperlink r:id="rId18" w:anchor="_Toc300406318" w:history="1">
        <w:r>
          <w:rPr>
            <w:rStyle w:val="Hipervnculo"/>
            <w:sz w:val="20"/>
            <w:szCs w:val="20"/>
          </w:rPr>
          <w:t>SOLUCIóN PROPUESTA</w:t>
        </w:r>
      </w:hyperlink>
      <w:r>
        <w:rPr>
          <w:rStyle w:val="Hipervnculo"/>
          <w:sz w:val="20"/>
          <w:szCs w:val="20"/>
        </w:rPr>
        <w:t xml:space="preserve"> </w:t>
      </w:r>
    </w:p>
    <w:p w:rsidR="004C6436" w:rsidRPr="004C6436" w:rsidRDefault="004C6436">
      <w:pPr>
        <w:pStyle w:val="TDC2"/>
        <w:rPr>
          <w:rFonts w:eastAsiaTheme="minorEastAsia" w:cs="Times New Roman"/>
          <w:smallCaps w:val="0"/>
          <w:noProof/>
          <w:lang w:eastAsia="es-EC"/>
        </w:rPr>
      </w:pPr>
      <w:hyperlink w:anchor="_Toc300406319" w:history="1">
        <w:r w:rsidRPr="004C6436">
          <w:rPr>
            <w:rStyle w:val="Hipervnculo"/>
            <w:rFonts w:cs="Times New Roman"/>
            <w:noProof/>
          </w:rPr>
          <w:t>4.</w:t>
        </w:r>
        <w:r w:rsidRPr="004C6436">
          <w:rPr>
            <w:rFonts w:eastAsiaTheme="minorEastAsia" w:cs="Times New Roman"/>
            <w:smallCap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noProof/>
          </w:rPr>
          <w:t>SOLUCIÓN PROPUESTA</w:t>
        </w:r>
        <w:r w:rsidRPr="004C6436">
          <w:rPr>
            <w:rFonts w:cs="Times New Roman"/>
            <w:noProof/>
            <w:webHidden/>
          </w:rPr>
          <w:tab/>
        </w:r>
        <w:r w:rsidRPr="004C6436">
          <w:rPr>
            <w:rFonts w:cs="Times New Roman"/>
            <w:noProof/>
            <w:webHidden/>
          </w:rPr>
          <w:fldChar w:fldCharType="begin"/>
        </w:r>
        <w:r w:rsidRPr="004C6436">
          <w:rPr>
            <w:rFonts w:cs="Times New Roman"/>
            <w:noProof/>
            <w:webHidden/>
          </w:rPr>
          <w:instrText xml:space="preserve"> PAGEREF _Toc300406319 \h </w:instrText>
        </w:r>
        <w:r w:rsidRPr="004C6436">
          <w:rPr>
            <w:rFonts w:cs="Times New Roman"/>
            <w:noProof/>
            <w:webHidden/>
          </w:rPr>
        </w:r>
        <w:r w:rsidRPr="004C6436">
          <w:rPr>
            <w:rFonts w:cs="Times New Roman"/>
            <w:noProof/>
            <w:webHidden/>
          </w:rPr>
          <w:fldChar w:fldCharType="separate"/>
        </w:r>
        <w:r w:rsidRPr="004C6436">
          <w:rPr>
            <w:rFonts w:cs="Times New Roman"/>
            <w:noProof/>
            <w:webHidden/>
          </w:rPr>
          <w:t>10</w:t>
        </w:r>
        <w:r w:rsidRPr="004C6436">
          <w:rPr>
            <w:rFonts w:cs="Times New Roman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20" w:history="1">
        <w:r w:rsidRPr="004C6436">
          <w:rPr>
            <w:rStyle w:val="Hipervnculo"/>
            <w:rFonts w:cs="Times New Roman"/>
            <w:i w:val="0"/>
            <w:noProof/>
          </w:rPr>
          <w:t>4.1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ALCANCE DEL SISTEMA PROPUESTO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20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11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21" w:history="1">
        <w:r w:rsidRPr="004C6436">
          <w:rPr>
            <w:rStyle w:val="Hipervnculo"/>
            <w:rFonts w:cs="Times New Roman"/>
            <w:i w:val="0"/>
            <w:noProof/>
          </w:rPr>
          <w:t>4.2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BENEFICIOS DEL SISTEMA PROPUESTO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21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1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hyperlink r:id="rId19" w:anchor="_Toc300406322" w:history="1">
        <w:r w:rsidRPr="004C6436">
          <w:rPr>
            <w:rStyle w:val="Hipervnculo"/>
            <w:sz w:val="20"/>
            <w:szCs w:val="20"/>
          </w:rPr>
          <w:t>CAPÍTULO 5</w:t>
        </w:r>
      </w:hyperlink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hyperlink r:id="rId20" w:anchor="_Toc300406323" w:history="1">
        <w:r w:rsidRPr="004C6436">
          <w:rPr>
            <w:rStyle w:val="Hipervnculo"/>
            <w:sz w:val="20"/>
            <w:szCs w:val="20"/>
          </w:rPr>
          <w:t>AMBIENTE OPERACIONAL</w:t>
        </w:r>
      </w:hyperlink>
    </w:p>
    <w:p w:rsidR="004C6436" w:rsidRPr="004C6436" w:rsidRDefault="004C6436">
      <w:pPr>
        <w:pStyle w:val="TDC2"/>
        <w:rPr>
          <w:rFonts w:eastAsiaTheme="minorEastAsia" w:cs="Times New Roman"/>
          <w:smallCaps w:val="0"/>
          <w:noProof/>
          <w:lang w:eastAsia="es-EC"/>
        </w:rPr>
      </w:pPr>
      <w:hyperlink w:anchor="_Toc300406324" w:history="1">
        <w:r w:rsidRPr="004C6436">
          <w:rPr>
            <w:rStyle w:val="Hipervnculo"/>
            <w:rFonts w:cs="Times New Roman"/>
            <w:noProof/>
          </w:rPr>
          <w:t>5.</w:t>
        </w:r>
        <w:r w:rsidRPr="004C6436">
          <w:rPr>
            <w:rFonts w:eastAsiaTheme="minorEastAsia" w:cs="Times New Roman"/>
            <w:smallCap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noProof/>
          </w:rPr>
          <w:t>AMBIENTE OPERACIONAL</w:t>
        </w:r>
        <w:r w:rsidRPr="004C6436">
          <w:rPr>
            <w:rFonts w:cs="Times New Roman"/>
            <w:noProof/>
            <w:webHidden/>
          </w:rPr>
          <w:tab/>
        </w:r>
        <w:r w:rsidRPr="004C6436">
          <w:rPr>
            <w:rFonts w:cs="Times New Roman"/>
            <w:noProof/>
            <w:webHidden/>
          </w:rPr>
          <w:fldChar w:fldCharType="begin"/>
        </w:r>
        <w:r w:rsidRPr="004C6436">
          <w:rPr>
            <w:rFonts w:cs="Times New Roman"/>
            <w:noProof/>
            <w:webHidden/>
          </w:rPr>
          <w:instrText xml:space="preserve"> PAGEREF _Toc300406324 \h </w:instrText>
        </w:r>
        <w:r w:rsidRPr="004C6436">
          <w:rPr>
            <w:rFonts w:cs="Times New Roman"/>
            <w:noProof/>
            <w:webHidden/>
          </w:rPr>
        </w:r>
        <w:r w:rsidRPr="004C6436">
          <w:rPr>
            <w:rFonts w:cs="Times New Roman"/>
            <w:noProof/>
            <w:webHidden/>
          </w:rPr>
          <w:fldChar w:fldCharType="separate"/>
        </w:r>
        <w:r w:rsidRPr="004C6436">
          <w:rPr>
            <w:rFonts w:cs="Times New Roman"/>
            <w:noProof/>
            <w:webHidden/>
          </w:rPr>
          <w:t>14</w:t>
        </w:r>
        <w:r w:rsidRPr="004C6436">
          <w:rPr>
            <w:rFonts w:cs="Times New Roman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25" w:history="1">
        <w:r w:rsidRPr="004C6436">
          <w:rPr>
            <w:rStyle w:val="Hipervnculo"/>
            <w:rFonts w:cs="Times New Roman"/>
            <w:i w:val="0"/>
            <w:noProof/>
          </w:rPr>
          <w:t>5.1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REQUERIMIENTO DE SOFTWARE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25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14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hyperlink r:id="rId21" w:anchor="_Toc300406326" w:history="1">
        <w:r w:rsidRPr="004C6436">
          <w:rPr>
            <w:rStyle w:val="Hipervnculo"/>
            <w:sz w:val="20"/>
            <w:szCs w:val="20"/>
          </w:rPr>
          <w:t>CAPÍTULO 6</w:t>
        </w:r>
      </w:hyperlink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hyperlink r:id="rId22" w:anchor="_Toc300406327" w:history="1">
        <w:r w:rsidRPr="004C6436">
          <w:rPr>
            <w:rStyle w:val="Hipervnculo"/>
            <w:sz w:val="20"/>
            <w:szCs w:val="20"/>
          </w:rPr>
          <w:t>DIAGRAMA JERÁRQUICO DEL SISTEMA</w:t>
        </w:r>
      </w:hyperlink>
    </w:p>
    <w:p w:rsidR="004C6436" w:rsidRPr="004C6436" w:rsidRDefault="004C6436">
      <w:pPr>
        <w:pStyle w:val="TDC2"/>
        <w:rPr>
          <w:rFonts w:eastAsiaTheme="minorEastAsia" w:cs="Times New Roman"/>
          <w:smallCaps w:val="0"/>
          <w:noProof/>
          <w:lang w:eastAsia="es-EC"/>
        </w:rPr>
      </w:pPr>
      <w:hyperlink w:anchor="_Toc300406328" w:history="1">
        <w:r w:rsidRPr="004C6436">
          <w:rPr>
            <w:rStyle w:val="Hipervnculo"/>
            <w:rFonts w:cs="Times New Roman"/>
            <w:noProof/>
          </w:rPr>
          <w:t>6.</w:t>
        </w:r>
        <w:r w:rsidRPr="004C6436">
          <w:rPr>
            <w:rFonts w:eastAsiaTheme="minorEastAsia" w:cs="Times New Roman"/>
            <w:smallCap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noProof/>
          </w:rPr>
          <w:t>DIAGRAMA JERÁRQUICO DEL SISTEMA</w:t>
        </w:r>
        <w:r w:rsidRPr="004C6436">
          <w:rPr>
            <w:rFonts w:cs="Times New Roman"/>
            <w:noProof/>
            <w:webHidden/>
          </w:rPr>
          <w:tab/>
        </w:r>
        <w:r w:rsidRPr="004C6436">
          <w:rPr>
            <w:rFonts w:cs="Times New Roman"/>
            <w:noProof/>
            <w:webHidden/>
          </w:rPr>
          <w:fldChar w:fldCharType="begin"/>
        </w:r>
        <w:r w:rsidRPr="004C6436">
          <w:rPr>
            <w:rFonts w:cs="Times New Roman"/>
            <w:noProof/>
            <w:webHidden/>
          </w:rPr>
          <w:instrText xml:space="preserve"> PAGEREF _Toc300406328 \h </w:instrText>
        </w:r>
        <w:r w:rsidRPr="004C6436">
          <w:rPr>
            <w:rFonts w:cs="Times New Roman"/>
            <w:noProof/>
            <w:webHidden/>
          </w:rPr>
        </w:r>
        <w:r w:rsidRPr="004C6436">
          <w:rPr>
            <w:rFonts w:cs="Times New Roman"/>
            <w:noProof/>
            <w:webHidden/>
          </w:rPr>
          <w:fldChar w:fldCharType="separate"/>
        </w:r>
        <w:r w:rsidRPr="004C6436">
          <w:rPr>
            <w:rFonts w:cs="Times New Roman"/>
            <w:noProof/>
            <w:webHidden/>
          </w:rPr>
          <w:t>17</w:t>
        </w:r>
        <w:r w:rsidRPr="004C6436">
          <w:rPr>
            <w:rFonts w:cs="Times New Roman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29" w:history="1">
        <w:r w:rsidRPr="004C6436">
          <w:rPr>
            <w:rStyle w:val="Hipervnculo"/>
            <w:rFonts w:cs="Times New Roman"/>
            <w:i w:val="0"/>
            <w:noProof/>
          </w:rPr>
          <w:t>6.1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DESCRIPCIÓN DEL DIAGRAMA JERÁRQUICO DEL SISTEM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29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18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30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1.1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Inicio (0000)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30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1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31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1.2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Usuarios (1000)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31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1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32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1.3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Registro Horarios (2000)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32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1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33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1.4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Actualizar Datos (3000)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33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1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34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1.5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Noticias (4000)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34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1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35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1.6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Contáctenos (5000)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35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1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36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1.7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Administrador (6000)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36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1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37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1.8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Enlaces (7000)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37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1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38" w:history="1">
        <w:r w:rsidRPr="004C6436">
          <w:rPr>
            <w:rStyle w:val="Hipervnculo"/>
            <w:rFonts w:cs="Times New Roman"/>
            <w:i w:val="0"/>
            <w:noProof/>
          </w:rPr>
          <w:t>6.2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DFD Y DFI DEL SISTEM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38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19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39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2.1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DIAGRAMA DE FLUJO DE DATOS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39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19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40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2.2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NARRATIVA DEL DIAGRAMA DE FLUJO DE DATOS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40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0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41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2.3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DIAGRAMA DE FLUJO DE INFORMACIÓN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41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1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42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6.2.4</w:t>
        </w:r>
        <w:r w:rsidRPr="004C6436">
          <w:rPr>
            <w:rFonts w:eastAsiaTheme="minorEastAsia" w:cs="Times New Roman"/>
            <w:noProof/>
            <w:sz w:val="20"/>
            <w:szCs w:val="20"/>
            <w:lang w:eastAsia="es-EC"/>
          </w:rPr>
          <w:tab/>
        </w:r>
        <w:r w:rsidRPr="004C6436">
          <w:rPr>
            <w:rStyle w:val="Hipervnculo"/>
            <w:rFonts w:cs="Times New Roman"/>
            <w:noProof/>
            <w:sz w:val="20"/>
            <w:szCs w:val="20"/>
          </w:rPr>
          <w:t>NARRATIVA DEL DIAGRAMA DE FLUJO DE INFORMACIÓN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42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2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Default="004C6436" w:rsidP="004C6436">
      <w:pPr>
        <w:pStyle w:val="TDC1"/>
        <w:spacing w:before="0" w:after="0"/>
        <w:rPr>
          <w:rStyle w:val="Hipervnculo"/>
          <w:sz w:val="20"/>
          <w:szCs w:val="20"/>
        </w:rPr>
      </w:pPr>
      <w:r w:rsidRPr="004C6436">
        <w:rPr>
          <w:rStyle w:val="Hipervnculo"/>
          <w:sz w:val="20"/>
          <w:szCs w:val="20"/>
        </w:rPr>
        <w:lastRenderedPageBreak/>
        <w:fldChar w:fldCharType="begin"/>
      </w:r>
      <w:r w:rsidRPr="004C6436">
        <w:rPr>
          <w:rStyle w:val="Hipervnculo"/>
          <w:sz w:val="20"/>
          <w:szCs w:val="20"/>
        </w:rPr>
        <w:instrText xml:space="preserve"> </w:instrText>
      </w:r>
      <w:r w:rsidRPr="004C6436">
        <w:rPr>
          <w:sz w:val="20"/>
          <w:szCs w:val="20"/>
        </w:rPr>
        <w:instrText>HYPERLINK "C:\\Users\\Aldo\\Documents\\tesis\\PEPA!!!! MANUALES CON ESO MISMO\\ManualDiseño.docx" \l "_Toc300406343"</w:instrText>
      </w:r>
      <w:r w:rsidRPr="004C6436">
        <w:rPr>
          <w:rStyle w:val="Hipervnculo"/>
          <w:sz w:val="20"/>
          <w:szCs w:val="20"/>
        </w:rPr>
        <w:instrText xml:space="preserve"> </w:instrText>
      </w:r>
      <w:r w:rsidRPr="004C6436">
        <w:rPr>
          <w:rStyle w:val="Hipervnculo"/>
          <w:sz w:val="20"/>
          <w:szCs w:val="20"/>
        </w:rPr>
      </w:r>
      <w:r w:rsidRPr="004C6436">
        <w:rPr>
          <w:rStyle w:val="Hipervnculo"/>
          <w:sz w:val="20"/>
          <w:szCs w:val="20"/>
        </w:rPr>
        <w:fldChar w:fldCharType="separate"/>
      </w:r>
      <w:r>
        <w:rPr>
          <w:rStyle w:val="Hipervnculo"/>
          <w:sz w:val="20"/>
          <w:szCs w:val="20"/>
        </w:rPr>
        <w:t>CAPÍTULO 7</w:t>
      </w:r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r w:rsidRPr="004C6436">
        <w:rPr>
          <w:rStyle w:val="Hipervnculo"/>
          <w:sz w:val="20"/>
          <w:szCs w:val="20"/>
        </w:rPr>
        <w:t>ESTANDARIZACIÓN DE FORMATOS Y CÓDIGOS</w:t>
      </w:r>
      <w:r w:rsidRPr="004C6436">
        <w:rPr>
          <w:rStyle w:val="Hipervnculo"/>
          <w:sz w:val="20"/>
          <w:szCs w:val="20"/>
        </w:rPr>
        <w:fldChar w:fldCharType="end"/>
      </w:r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44" w:history="1">
        <w:r w:rsidRPr="004C6436">
          <w:rPr>
            <w:rStyle w:val="Hipervnculo"/>
            <w:rFonts w:cs="Times New Roman"/>
            <w:i w:val="0"/>
            <w:noProof/>
          </w:rPr>
          <w:t>7.1 ESTÁNDARES Y FORMATOS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44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24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45" w:history="1">
        <w:r w:rsidRPr="004C6436">
          <w:rPr>
            <w:rStyle w:val="Hipervnculo"/>
            <w:rFonts w:cs="Times New Roman"/>
            <w:i w:val="0"/>
            <w:noProof/>
          </w:rPr>
          <w:t>7.1.1 NOMBRE DE LAS PÁGINAS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45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24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46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1.2 NOMBRE DE LOS BOTONES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46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4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47" w:history="1">
        <w:r w:rsidRPr="004C6436">
          <w:rPr>
            <w:rStyle w:val="Hipervnculo"/>
            <w:rFonts w:cs="Times New Roman"/>
            <w:i w:val="0"/>
            <w:noProof/>
          </w:rPr>
          <w:t>7.1.3 NOMBRE DE LAS PLANTILLAS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47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25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48" w:history="1">
        <w:r w:rsidRPr="004C6436">
          <w:rPr>
            <w:rStyle w:val="Hipervnculo"/>
            <w:rFonts w:cs="Times New Roman"/>
            <w:i w:val="0"/>
            <w:noProof/>
          </w:rPr>
          <w:t>7.1.4 NOMBRE DE LAS IMÁGENES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48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25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49" w:history="1">
        <w:r w:rsidRPr="004C6436">
          <w:rPr>
            <w:rStyle w:val="Hipervnculo"/>
            <w:rFonts w:cs="Times New Roman"/>
            <w:i w:val="0"/>
            <w:noProof/>
          </w:rPr>
          <w:t>7.1.5 NOMBRE DE LA BASE DE DATOS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49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26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50" w:history="1">
        <w:r w:rsidRPr="004C6436">
          <w:rPr>
            <w:rStyle w:val="Hipervnculo"/>
            <w:rFonts w:cs="Times New Roman"/>
            <w:i w:val="0"/>
            <w:noProof/>
          </w:rPr>
          <w:t>7.1.6 NOMBRE DE LAS TABLAS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50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26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51" w:history="1">
        <w:r w:rsidRPr="004C6436">
          <w:rPr>
            <w:rStyle w:val="Hipervnculo"/>
            <w:rFonts w:cs="Times New Roman"/>
            <w:i w:val="0"/>
            <w:noProof/>
          </w:rPr>
          <w:t>7.1.7 NOMBRE DE LOS CAMPOS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51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26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2"/>
        <w:rPr>
          <w:rFonts w:eastAsiaTheme="minorEastAsia" w:cs="Times New Roman"/>
          <w:smallCaps w:val="0"/>
          <w:noProof/>
          <w:lang w:eastAsia="es-EC"/>
        </w:rPr>
      </w:pPr>
      <w:hyperlink w:anchor="_Toc300406352" w:history="1">
        <w:r w:rsidRPr="004C6436">
          <w:rPr>
            <w:rStyle w:val="Hipervnculo"/>
            <w:rFonts w:cs="Times New Roman"/>
            <w:noProof/>
          </w:rPr>
          <w:t>7.2 ESTRUCTURA DE DIRECTORIOS Y UBDIRECTORIOS</w:t>
        </w:r>
        <w:r w:rsidRPr="004C6436">
          <w:rPr>
            <w:rFonts w:cs="Times New Roman"/>
            <w:noProof/>
            <w:webHidden/>
          </w:rPr>
          <w:tab/>
        </w:r>
        <w:r w:rsidRPr="004C6436">
          <w:rPr>
            <w:rFonts w:cs="Times New Roman"/>
            <w:noProof/>
            <w:webHidden/>
          </w:rPr>
          <w:fldChar w:fldCharType="begin"/>
        </w:r>
        <w:r w:rsidRPr="004C6436">
          <w:rPr>
            <w:rFonts w:cs="Times New Roman"/>
            <w:noProof/>
            <w:webHidden/>
          </w:rPr>
          <w:instrText xml:space="preserve"> PAGEREF _Toc300406352 \h </w:instrText>
        </w:r>
        <w:r w:rsidRPr="004C6436">
          <w:rPr>
            <w:rFonts w:cs="Times New Roman"/>
            <w:noProof/>
            <w:webHidden/>
          </w:rPr>
        </w:r>
        <w:r w:rsidRPr="004C6436">
          <w:rPr>
            <w:rFonts w:cs="Times New Roman"/>
            <w:noProof/>
            <w:webHidden/>
          </w:rPr>
          <w:fldChar w:fldCharType="separate"/>
        </w:r>
        <w:r w:rsidRPr="004C6436">
          <w:rPr>
            <w:rFonts w:cs="Times New Roman"/>
            <w:noProof/>
            <w:webHidden/>
          </w:rPr>
          <w:t>27</w:t>
        </w:r>
        <w:r w:rsidRPr="004C6436">
          <w:rPr>
            <w:rFonts w:cs="Times New Roman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53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1 NOMBRE DEL DIRECTORIO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53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7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54" w:history="1">
        <w:r w:rsidRPr="004C6436">
          <w:rPr>
            <w:rStyle w:val="Hipervnculo"/>
            <w:rFonts w:cs="Times New Roman"/>
            <w:i w:val="0"/>
            <w:noProof/>
          </w:rPr>
          <w:t>7.2.2 NOMBRE DE LOS  SUBDIRECTORIOS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54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27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55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3 DESCRIPCIÓN DE LOS SUBDIRECTORIOS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55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56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3.1 ADMIN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56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57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3.2 CAS-1.2.0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57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58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3.3 CSS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58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59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3.4 FLASHES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59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60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3.5 IMAGES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60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61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3.6 JS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61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62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3.7 PSD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62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63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3.8 SCRIPT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63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8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64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3.9 TEMPLATES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64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9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4"/>
        <w:rPr>
          <w:rFonts w:eastAsiaTheme="minorEastAsia" w:cs="Times New Roman"/>
          <w:noProof/>
          <w:sz w:val="20"/>
          <w:szCs w:val="20"/>
          <w:lang w:eastAsia="es-EC"/>
        </w:rPr>
      </w:pPr>
      <w:hyperlink w:anchor="_Toc300406365" w:history="1">
        <w:r w:rsidRPr="004C6436">
          <w:rPr>
            <w:rStyle w:val="Hipervnculo"/>
            <w:rFonts w:cs="Times New Roman"/>
            <w:noProof/>
            <w:sz w:val="20"/>
            <w:szCs w:val="20"/>
          </w:rPr>
          <w:t>7.2.3.10 WEBPAGES</w:t>
        </w:r>
        <w:r w:rsidRPr="004C6436">
          <w:rPr>
            <w:rFonts w:cs="Times New Roman"/>
            <w:noProof/>
            <w:webHidden/>
            <w:sz w:val="20"/>
            <w:szCs w:val="20"/>
          </w:rPr>
          <w:tab/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begin"/>
        </w:r>
        <w:r w:rsidRPr="004C6436">
          <w:rPr>
            <w:rFonts w:cs="Times New Roman"/>
            <w:noProof/>
            <w:webHidden/>
            <w:sz w:val="20"/>
            <w:szCs w:val="20"/>
          </w:rPr>
          <w:instrText xml:space="preserve"> PAGEREF _Toc300406365 \h </w:instrText>
        </w:r>
        <w:r w:rsidRPr="004C6436">
          <w:rPr>
            <w:rFonts w:cs="Times New Roman"/>
            <w:noProof/>
            <w:webHidden/>
            <w:sz w:val="20"/>
            <w:szCs w:val="20"/>
          </w:rPr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separate"/>
        </w:r>
        <w:r w:rsidRPr="004C6436">
          <w:rPr>
            <w:rFonts w:cs="Times New Roman"/>
            <w:noProof/>
            <w:webHidden/>
            <w:sz w:val="20"/>
            <w:szCs w:val="20"/>
          </w:rPr>
          <w:t>29</w:t>
        </w:r>
        <w:r w:rsidRPr="004C6436">
          <w:rPr>
            <w:rFonts w:cs="Times New Roman"/>
            <w:noProof/>
            <w:webHidden/>
            <w:sz w:val="20"/>
            <w:szCs w:val="20"/>
          </w:rPr>
          <w:fldChar w:fldCharType="end"/>
        </w:r>
      </w:hyperlink>
    </w:p>
    <w:p w:rsidR="004C6436" w:rsidRPr="004C6436" w:rsidRDefault="004C6436">
      <w:pPr>
        <w:pStyle w:val="TDC2"/>
        <w:rPr>
          <w:rFonts w:eastAsiaTheme="minorEastAsia" w:cs="Times New Roman"/>
          <w:smallCaps w:val="0"/>
          <w:noProof/>
          <w:lang w:eastAsia="es-EC"/>
        </w:rPr>
      </w:pPr>
      <w:hyperlink w:anchor="_Toc300406366" w:history="1">
        <w:r w:rsidRPr="004C6436">
          <w:rPr>
            <w:rStyle w:val="Hipervnculo"/>
            <w:rFonts w:cs="Times New Roman"/>
            <w:noProof/>
          </w:rPr>
          <w:t>7.3 ESTANDARIZACIÓN DE RESOLUCIÓN</w:t>
        </w:r>
        <w:r w:rsidRPr="004C6436">
          <w:rPr>
            <w:rFonts w:cs="Times New Roman"/>
            <w:noProof/>
            <w:webHidden/>
          </w:rPr>
          <w:tab/>
        </w:r>
        <w:r w:rsidRPr="004C6436">
          <w:rPr>
            <w:rFonts w:cs="Times New Roman"/>
            <w:noProof/>
            <w:webHidden/>
          </w:rPr>
          <w:fldChar w:fldCharType="begin"/>
        </w:r>
        <w:r w:rsidRPr="004C6436">
          <w:rPr>
            <w:rFonts w:cs="Times New Roman"/>
            <w:noProof/>
            <w:webHidden/>
          </w:rPr>
          <w:instrText xml:space="preserve"> PAGEREF _Toc300406366 \h </w:instrText>
        </w:r>
        <w:r w:rsidRPr="004C6436">
          <w:rPr>
            <w:rFonts w:cs="Times New Roman"/>
            <w:noProof/>
            <w:webHidden/>
          </w:rPr>
        </w:r>
        <w:r w:rsidRPr="004C6436">
          <w:rPr>
            <w:rFonts w:cs="Times New Roman"/>
            <w:noProof/>
            <w:webHidden/>
          </w:rPr>
          <w:fldChar w:fldCharType="separate"/>
        </w:r>
        <w:r w:rsidRPr="004C6436">
          <w:rPr>
            <w:rFonts w:cs="Times New Roman"/>
            <w:noProof/>
            <w:webHidden/>
          </w:rPr>
          <w:t>29</w:t>
        </w:r>
        <w:r w:rsidRPr="004C6436">
          <w:rPr>
            <w:rFonts w:cs="Times New Roman"/>
            <w:noProof/>
            <w:webHidden/>
          </w:rPr>
          <w:fldChar w:fldCharType="end"/>
        </w:r>
      </w:hyperlink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hyperlink r:id="rId23" w:anchor="_Toc300406367" w:history="1">
        <w:r w:rsidRPr="004C6436">
          <w:rPr>
            <w:rStyle w:val="Hipervnculo"/>
            <w:sz w:val="20"/>
            <w:szCs w:val="20"/>
          </w:rPr>
          <w:t>CAPÍTULO 8</w:t>
        </w:r>
      </w:hyperlink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hyperlink r:id="rId24" w:anchor="_Toc300406368" w:history="1">
        <w:r w:rsidRPr="004C6436">
          <w:rPr>
            <w:rStyle w:val="Hipervnculo"/>
            <w:sz w:val="20"/>
            <w:szCs w:val="20"/>
          </w:rPr>
          <w:t>MODELO ENTIDAD O RELACIÓN</w:t>
        </w:r>
      </w:hyperlink>
    </w:p>
    <w:p w:rsidR="004C6436" w:rsidRPr="004C6436" w:rsidRDefault="004C6436">
      <w:pPr>
        <w:pStyle w:val="TDC2"/>
        <w:rPr>
          <w:rFonts w:eastAsiaTheme="minorEastAsia" w:cs="Times New Roman"/>
          <w:smallCaps w:val="0"/>
          <w:noProof/>
          <w:lang w:eastAsia="es-EC"/>
        </w:rPr>
      </w:pPr>
      <w:hyperlink w:anchor="_Toc300406369" w:history="1">
        <w:r w:rsidRPr="004C6436">
          <w:rPr>
            <w:rStyle w:val="Hipervnculo"/>
            <w:rFonts w:cs="Times New Roman"/>
            <w:noProof/>
          </w:rPr>
          <w:t>8.1 MODELO ENTIDAD O RELACIÓN</w:t>
        </w:r>
        <w:r w:rsidRPr="004C6436">
          <w:rPr>
            <w:rFonts w:cs="Times New Roman"/>
            <w:noProof/>
            <w:webHidden/>
          </w:rPr>
          <w:tab/>
        </w:r>
        <w:r w:rsidRPr="004C6436">
          <w:rPr>
            <w:rFonts w:cs="Times New Roman"/>
            <w:noProof/>
            <w:webHidden/>
          </w:rPr>
          <w:fldChar w:fldCharType="begin"/>
        </w:r>
        <w:r w:rsidRPr="004C6436">
          <w:rPr>
            <w:rFonts w:cs="Times New Roman"/>
            <w:noProof/>
            <w:webHidden/>
          </w:rPr>
          <w:instrText xml:space="preserve"> PAGEREF _Toc300406369 \h </w:instrText>
        </w:r>
        <w:r w:rsidRPr="004C6436">
          <w:rPr>
            <w:rFonts w:cs="Times New Roman"/>
            <w:noProof/>
            <w:webHidden/>
          </w:rPr>
        </w:r>
        <w:r w:rsidRPr="004C6436">
          <w:rPr>
            <w:rFonts w:cs="Times New Roman"/>
            <w:noProof/>
            <w:webHidden/>
          </w:rPr>
          <w:fldChar w:fldCharType="separate"/>
        </w:r>
        <w:r w:rsidRPr="004C6436">
          <w:rPr>
            <w:rFonts w:cs="Times New Roman"/>
            <w:noProof/>
            <w:webHidden/>
          </w:rPr>
          <w:t>31</w:t>
        </w:r>
        <w:r w:rsidRPr="004C6436">
          <w:rPr>
            <w:rFonts w:cs="Times New Roman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70" w:history="1">
        <w:r w:rsidRPr="004C6436">
          <w:rPr>
            <w:rStyle w:val="Hipervnculo"/>
            <w:rFonts w:cs="Times New Roman"/>
            <w:i w:val="0"/>
            <w:noProof/>
          </w:rPr>
          <w:t>8.2 DESCRIPCIÓN DE LAS TABLAS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70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 w:rsidP="004C6436">
      <w:pPr>
        <w:pStyle w:val="TDC3"/>
        <w:rPr>
          <w:rFonts w:eastAsiaTheme="minorEastAsia" w:cs="Times New Roman"/>
          <w:i w:val="0"/>
          <w:smallCaps/>
          <w:noProof/>
          <w:lang w:eastAsia="es-EC"/>
        </w:rPr>
      </w:pPr>
      <w:hyperlink w:anchor="_Toc300406371" w:history="1">
        <w:r w:rsidRPr="004C6436">
          <w:rPr>
            <w:rStyle w:val="Hipervnculo"/>
            <w:rFonts w:cs="Times New Roman"/>
            <w:i w:val="0"/>
            <w:noProof/>
          </w:rPr>
          <w:t>8.2.1 DOCENTE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71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73" w:history="1">
        <w:r w:rsidRPr="004C6436">
          <w:rPr>
            <w:rStyle w:val="Hipervnculo"/>
            <w:rFonts w:cs="Times New Roman"/>
            <w:i w:val="0"/>
            <w:noProof/>
          </w:rPr>
          <w:t>8.2.2 DOCENTE_X_TITULO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73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74" w:history="1">
        <w:r w:rsidRPr="004C6436">
          <w:rPr>
            <w:rStyle w:val="Hipervnculo"/>
            <w:rFonts w:cs="Times New Roman"/>
            <w:i w:val="0"/>
            <w:noProof/>
          </w:rPr>
          <w:t>8.2.3 TÍTULO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74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75" w:history="1">
        <w:r w:rsidRPr="004C6436">
          <w:rPr>
            <w:rStyle w:val="Hipervnculo"/>
            <w:rFonts w:cs="Times New Roman"/>
            <w:i w:val="0"/>
            <w:noProof/>
          </w:rPr>
          <w:t>8.2.4 HORARIO_DISPONIBLE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75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76" w:history="1">
        <w:r w:rsidRPr="004C6436">
          <w:rPr>
            <w:rStyle w:val="Hipervnculo"/>
            <w:rFonts w:cs="Times New Roman"/>
            <w:i w:val="0"/>
            <w:noProof/>
          </w:rPr>
          <w:t>8.2.5 DOCENTE_X_MATERI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76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77" w:history="1">
        <w:r w:rsidRPr="004C6436">
          <w:rPr>
            <w:rStyle w:val="Hipervnculo"/>
            <w:rFonts w:cs="Times New Roman"/>
            <w:i w:val="0"/>
            <w:noProof/>
          </w:rPr>
          <w:t>8.2.6 MATERI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77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78" w:history="1">
        <w:r w:rsidRPr="004C6436">
          <w:rPr>
            <w:rStyle w:val="Hipervnculo"/>
            <w:rFonts w:cs="Times New Roman"/>
            <w:i w:val="0"/>
            <w:noProof/>
          </w:rPr>
          <w:t>8.2.7 MATERIA_X_CARRER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78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79" w:history="1">
        <w:r w:rsidRPr="004C6436">
          <w:rPr>
            <w:rStyle w:val="Hipervnculo"/>
            <w:rFonts w:cs="Times New Roman"/>
            <w:i w:val="0"/>
            <w:noProof/>
          </w:rPr>
          <w:t>8.2.8 ÁRE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79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80" w:history="1">
        <w:r w:rsidRPr="004C6436">
          <w:rPr>
            <w:rStyle w:val="Hipervnculo"/>
            <w:rFonts w:cs="Times New Roman"/>
            <w:i w:val="0"/>
            <w:noProof/>
          </w:rPr>
          <w:t>8.2.9 CARRER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80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81" w:history="1">
        <w:r w:rsidRPr="004C6436">
          <w:rPr>
            <w:rStyle w:val="Hipervnculo"/>
            <w:rFonts w:cs="Times New Roman"/>
            <w:i w:val="0"/>
            <w:noProof/>
          </w:rPr>
          <w:t>8.2.10 DÍ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81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82" w:history="1">
        <w:r w:rsidRPr="004C6436">
          <w:rPr>
            <w:rStyle w:val="Hipervnculo"/>
            <w:rFonts w:cs="Times New Roman"/>
            <w:i w:val="0"/>
            <w:noProof/>
          </w:rPr>
          <w:t>8.2.11 NOTICI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82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3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83" w:history="1">
        <w:r w:rsidRPr="004C6436">
          <w:rPr>
            <w:rStyle w:val="Hipervnculo"/>
            <w:rFonts w:cs="Times New Roman"/>
            <w:i w:val="0"/>
            <w:noProof/>
          </w:rPr>
          <w:t>8.2.12 CONTACTO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83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3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84" w:history="1">
        <w:r w:rsidRPr="004C6436">
          <w:rPr>
            <w:rStyle w:val="Hipervnculo"/>
            <w:rFonts w:cs="Times New Roman"/>
            <w:i w:val="0"/>
            <w:noProof/>
          </w:rPr>
          <w:t>8.2.13 PREGUNT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84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3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85" w:history="1">
        <w:r w:rsidRPr="004C6436">
          <w:rPr>
            <w:rStyle w:val="Hipervnculo"/>
            <w:rFonts w:cs="Times New Roman"/>
            <w:i w:val="0"/>
            <w:noProof/>
          </w:rPr>
          <w:t>8.2.14 RESPUEST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85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3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86" w:history="1">
        <w:r w:rsidRPr="004C6436">
          <w:rPr>
            <w:rStyle w:val="Hipervnculo"/>
            <w:rFonts w:cs="Times New Roman"/>
            <w:i w:val="0"/>
            <w:noProof/>
          </w:rPr>
          <w:t>8.2.15 RESPUESTA POR DOCENTE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86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3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hyperlink r:id="rId25" w:anchor="_Toc300406387" w:history="1">
        <w:r w:rsidRPr="004C6436">
          <w:rPr>
            <w:rStyle w:val="Hipervnculo"/>
            <w:sz w:val="20"/>
            <w:szCs w:val="20"/>
          </w:rPr>
          <w:t>CAPÍTULO 9</w:t>
        </w:r>
      </w:hyperlink>
    </w:p>
    <w:p w:rsidR="004C6436" w:rsidRPr="004C6436" w:rsidRDefault="004C6436" w:rsidP="004C6436">
      <w:pPr>
        <w:pStyle w:val="TDC1"/>
        <w:spacing w:before="0" w:after="0"/>
        <w:rPr>
          <w:rFonts w:eastAsiaTheme="minorEastAsia"/>
          <w:b w:val="0"/>
          <w:bCs w:val="0"/>
          <w:caps w:val="0"/>
          <w:sz w:val="20"/>
          <w:szCs w:val="20"/>
          <w:lang w:eastAsia="es-EC"/>
        </w:rPr>
      </w:pPr>
      <w:hyperlink r:id="rId26" w:anchor="_Toc300406388" w:history="1">
        <w:r w:rsidRPr="004C6436">
          <w:rPr>
            <w:rStyle w:val="Hipervnculo"/>
            <w:sz w:val="20"/>
            <w:szCs w:val="20"/>
          </w:rPr>
          <w:t>DICCIONARIO DE DATOS</w:t>
        </w:r>
      </w:hyperlink>
    </w:p>
    <w:p w:rsidR="004C6436" w:rsidRPr="004C6436" w:rsidRDefault="004C6436">
      <w:pPr>
        <w:pStyle w:val="TDC2"/>
        <w:rPr>
          <w:rFonts w:eastAsiaTheme="minorEastAsia" w:cs="Times New Roman"/>
          <w:smallCaps w:val="0"/>
          <w:noProof/>
          <w:lang w:eastAsia="es-EC"/>
        </w:rPr>
      </w:pPr>
      <w:hyperlink w:anchor="_Toc300406389" w:history="1">
        <w:r w:rsidRPr="004C6436">
          <w:rPr>
            <w:rStyle w:val="Hipervnculo"/>
            <w:rFonts w:cs="Times New Roman"/>
            <w:noProof/>
          </w:rPr>
          <w:t>9.</w:t>
        </w:r>
        <w:r w:rsidRPr="004C6436">
          <w:rPr>
            <w:rFonts w:eastAsiaTheme="minorEastAsia" w:cs="Times New Roman"/>
            <w:smallCap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noProof/>
          </w:rPr>
          <w:t>DICCIONARIO DE DATOS</w:t>
        </w:r>
        <w:r w:rsidRPr="004C6436">
          <w:rPr>
            <w:rFonts w:cs="Times New Roman"/>
            <w:noProof/>
            <w:webHidden/>
          </w:rPr>
          <w:tab/>
        </w:r>
        <w:r w:rsidRPr="004C6436">
          <w:rPr>
            <w:rFonts w:cs="Times New Roman"/>
            <w:noProof/>
            <w:webHidden/>
          </w:rPr>
          <w:fldChar w:fldCharType="begin"/>
        </w:r>
        <w:r w:rsidRPr="004C6436">
          <w:rPr>
            <w:rFonts w:cs="Times New Roman"/>
            <w:noProof/>
            <w:webHidden/>
          </w:rPr>
          <w:instrText xml:space="preserve"> PAGEREF _Toc300406389 \h </w:instrText>
        </w:r>
        <w:r w:rsidRPr="004C6436">
          <w:rPr>
            <w:rFonts w:cs="Times New Roman"/>
            <w:noProof/>
            <w:webHidden/>
          </w:rPr>
        </w:r>
        <w:r w:rsidRPr="004C6436">
          <w:rPr>
            <w:rFonts w:cs="Times New Roman"/>
            <w:noProof/>
            <w:webHidden/>
          </w:rPr>
          <w:fldChar w:fldCharType="separate"/>
        </w:r>
        <w:r w:rsidRPr="004C6436">
          <w:rPr>
            <w:rFonts w:cs="Times New Roman"/>
            <w:noProof/>
            <w:webHidden/>
          </w:rPr>
          <w:t>35</w:t>
        </w:r>
        <w:r w:rsidRPr="004C6436">
          <w:rPr>
            <w:rFonts w:cs="Times New Roman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90" w:history="1">
        <w:r w:rsidRPr="004C6436">
          <w:rPr>
            <w:rStyle w:val="Hipervnculo"/>
            <w:rFonts w:cs="Times New Roman"/>
            <w:i w:val="0"/>
            <w:noProof/>
          </w:rPr>
          <w:t>9.1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TABLA DOCENTE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90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5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91" w:history="1">
        <w:r w:rsidRPr="004C6436">
          <w:rPr>
            <w:rStyle w:val="Hipervnculo"/>
            <w:rFonts w:cs="Times New Roman"/>
            <w:i w:val="0"/>
            <w:noProof/>
          </w:rPr>
          <w:t>9.2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TABLA DOCENTE_X_TÍTULO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91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6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92" w:history="1">
        <w:r w:rsidRPr="004C6436">
          <w:rPr>
            <w:rStyle w:val="Hipervnculo"/>
            <w:rFonts w:cs="Times New Roman"/>
            <w:i w:val="0"/>
            <w:noProof/>
          </w:rPr>
          <w:t>9.3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TABLA TÍTULO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92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7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93" w:history="1">
        <w:r w:rsidRPr="004C6436">
          <w:rPr>
            <w:rStyle w:val="Hipervnculo"/>
            <w:rFonts w:cs="Times New Roman"/>
            <w:i w:val="0"/>
            <w:noProof/>
          </w:rPr>
          <w:t>9.4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TABLA HORARIO_DISPONIBLE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93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8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94" w:history="1">
        <w:r w:rsidRPr="004C6436">
          <w:rPr>
            <w:rStyle w:val="Hipervnculo"/>
            <w:rFonts w:cs="Times New Roman"/>
            <w:i w:val="0"/>
            <w:noProof/>
          </w:rPr>
          <w:t>9.5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TABLA DOCENTE_X_MATERI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94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39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95" w:history="1">
        <w:r w:rsidRPr="004C6436">
          <w:rPr>
            <w:rStyle w:val="Hipervnculo"/>
            <w:rFonts w:cs="Times New Roman"/>
            <w:i w:val="0"/>
            <w:noProof/>
          </w:rPr>
          <w:t>9.6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TABLA MATERI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95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40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96" w:history="1">
        <w:r w:rsidRPr="004C6436">
          <w:rPr>
            <w:rStyle w:val="Hipervnculo"/>
            <w:rFonts w:cs="Times New Roman"/>
            <w:i w:val="0"/>
            <w:noProof/>
          </w:rPr>
          <w:t>9.7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TABLA MATERIA_X_CARRER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96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41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97" w:history="1">
        <w:r w:rsidRPr="004C6436">
          <w:rPr>
            <w:rStyle w:val="Hipervnculo"/>
            <w:rFonts w:cs="Times New Roman"/>
            <w:i w:val="0"/>
            <w:noProof/>
          </w:rPr>
          <w:t>9.8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TABLA ÁRE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97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42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98" w:history="1">
        <w:r w:rsidRPr="004C6436">
          <w:rPr>
            <w:rStyle w:val="Hipervnculo"/>
            <w:rFonts w:cs="Times New Roman"/>
            <w:i w:val="0"/>
            <w:noProof/>
          </w:rPr>
          <w:t>9.9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TABLA CARRER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98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43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399" w:history="1">
        <w:r w:rsidRPr="004C6436">
          <w:rPr>
            <w:rStyle w:val="Hipervnculo"/>
            <w:rFonts w:cs="Times New Roman"/>
            <w:i w:val="0"/>
            <w:noProof/>
          </w:rPr>
          <w:t>9.10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TABLA DÍ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399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44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400" w:history="1">
        <w:r w:rsidRPr="004C6436">
          <w:rPr>
            <w:rStyle w:val="Hipervnculo"/>
            <w:rFonts w:cs="Times New Roman"/>
            <w:i w:val="0"/>
            <w:noProof/>
          </w:rPr>
          <w:t>9.11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NOTICI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400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45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401" w:history="1">
        <w:r w:rsidRPr="004C6436">
          <w:rPr>
            <w:rStyle w:val="Hipervnculo"/>
            <w:rFonts w:cs="Times New Roman"/>
            <w:i w:val="0"/>
            <w:noProof/>
          </w:rPr>
          <w:t>9.12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CONTACTO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401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46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402" w:history="1">
        <w:r w:rsidRPr="004C6436">
          <w:rPr>
            <w:rStyle w:val="Hipervnculo"/>
            <w:rFonts w:cs="Times New Roman"/>
            <w:i w:val="0"/>
            <w:noProof/>
          </w:rPr>
          <w:t>9.13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PREG</w:t>
        </w:r>
        <w:r w:rsidRPr="004C6436">
          <w:rPr>
            <w:rStyle w:val="Hipervnculo"/>
            <w:rFonts w:cs="Times New Roman"/>
            <w:i w:val="0"/>
            <w:noProof/>
          </w:rPr>
          <w:t>U</w:t>
        </w:r>
        <w:r w:rsidRPr="004C6436">
          <w:rPr>
            <w:rStyle w:val="Hipervnculo"/>
            <w:rFonts w:cs="Times New Roman"/>
            <w:i w:val="0"/>
            <w:noProof/>
          </w:rPr>
          <w:t>NT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402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47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403" w:history="1">
        <w:r w:rsidRPr="004C6436">
          <w:rPr>
            <w:rStyle w:val="Hipervnculo"/>
            <w:rFonts w:cs="Times New Roman"/>
            <w:i w:val="0"/>
            <w:noProof/>
          </w:rPr>
          <w:t>9.14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RESPUEST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403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48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Pr="004C6436" w:rsidRDefault="004C6436">
      <w:pPr>
        <w:pStyle w:val="TDC3"/>
        <w:rPr>
          <w:rFonts w:eastAsiaTheme="minorEastAsia" w:cs="Times New Roman"/>
          <w:i w:val="0"/>
          <w:iCs w:val="0"/>
          <w:noProof/>
          <w:lang w:eastAsia="es-EC"/>
        </w:rPr>
      </w:pPr>
      <w:hyperlink w:anchor="_Toc300406404" w:history="1">
        <w:r w:rsidRPr="004C6436">
          <w:rPr>
            <w:rStyle w:val="Hipervnculo"/>
            <w:rFonts w:cs="Times New Roman"/>
            <w:i w:val="0"/>
            <w:noProof/>
          </w:rPr>
          <w:t>9.15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RESPU</w:t>
        </w:r>
        <w:r w:rsidRPr="004C6436">
          <w:rPr>
            <w:rStyle w:val="Hipervnculo"/>
            <w:rFonts w:cs="Times New Roman"/>
            <w:i w:val="0"/>
            <w:noProof/>
          </w:rPr>
          <w:t>E</w:t>
        </w:r>
        <w:r w:rsidRPr="004C6436">
          <w:rPr>
            <w:rStyle w:val="Hipervnculo"/>
            <w:rFonts w:cs="Times New Roman"/>
            <w:i w:val="0"/>
            <w:noProof/>
          </w:rPr>
          <w:t xml:space="preserve">STA POR </w:t>
        </w:r>
        <w:r w:rsidRPr="004C6436">
          <w:rPr>
            <w:rStyle w:val="Hipervnculo"/>
            <w:rFonts w:cs="Times New Roman"/>
            <w:i w:val="0"/>
            <w:noProof/>
          </w:rPr>
          <w:t>D</w:t>
        </w:r>
        <w:r w:rsidRPr="004C6436">
          <w:rPr>
            <w:rStyle w:val="Hipervnculo"/>
            <w:rFonts w:cs="Times New Roman"/>
            <w:i w:val="0"/>
            <w:noProof/>
          </w:rPr>
          <w:t>OCENTE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404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49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4C6436" w:rsidRDefault="004C6436">
      <w:pPr>
        <w:pStyle w:val="TDC3"/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es-EC"/>
        </w:rPr>
      </w:pPr>
      <w:hyperlink w:anchor="_Toc300406405" w:history="1">
        <w:r w:rsidRPr="004C6436">
          <w:rPr>
            <w:rStyle w:val="Hipervnculo"/>
            <w:rFonts w:cs="Times New Roman"/>
            <w:i w:val="0"/>
            <w:noProof/>
          </w:rPr>
          <w:t>9.16</w:t>
        </w:r>
        <w:r w:rsidRPr="004C6436">
          <w:rPr>
            <w:rFonts w:eastAsiaTheme="minorEastAsia" w:cs="Times New Roman"/>
            <w:i w:val="0"/>
            <w:iCs w:val="0"/>
            <w:noProof/>
            <w:lang w:eastAsia="es-EC"/>
          </w:rPr>
          <w:tab/>
        </w:r>
        <w:r w:rsidRPr="004C6436">
          <w:rPr>
            <w:rStyle w:val="Hipervnculo"/>
            <w:rFonts w:cs="Times New Roman"/>
            <w:i w:val="0"/>
            <w:noProof/>
          </w:rPr>
          <w:t>BIEN</w:t>
        </w:r>
        <w:r w:rsidRPr="004C6436">
          <w:rPr>
            <w:rStyle w:val="Hipervnculo"/>
            <w:rFonts w:cs="Times New Roman"/>
            <w:i w:val="0"/>
            <w:noProof/>
          </w:rPr>
          <w:t>V</w:t>
        </w:r>
        <w:r w:rsidRPr="004C6436">
          <w:rPr>
            <w:rStyle w:val="Hipervnculo"/>
            <w:rFonts w:cs="Times New Roman"/>
            <w:i w:val="0"/>
            <w:noProof/>
          </w:rPr>
          <w:t>EN</w:t>
        </w:r>
        <w:r w:rsidRPr="004C6436">
          <w:rPr>
            <w:rStyle w:val="Hipervnculo"/>
            <w:rFonts w:cs="Times New Roman"/>
            <w:i w:val="0"/>
            <w:noProof/>
          </w:rPr>
          <w:t>I</w:t>
        </w:r>
        <w:r w:rsidRPr="004C6436">
          <w:rPr>
            <w:rStyle w:val="Hipervnculo"/>
            <w:rFonts w:cs="Times New Roman"/>
            <w:i w:val="0"/>
            <w:noProof/>
          </w:rPr>
          <w:t>DA</w:t>
        </w:r>
        <w:r w:rsidRPr="004C6436">
          <w:rPr>
            <w:rFonts w:cs="Times New Roman"/>
            <w:i w:val="0"/>
            <w:noProof/>
            <w:webHidden/>
          </w:rPr>
          <w:tab/>
        </w:r>
        <w:r w:rsidRPr="004C6436">
          <w:rPr>
            <w:rFonts w:cs="Times New Roman"/>
            <w:i w:val="0"/>
            <w:noProof/>
            <w:webHidden/>
          </w:rPr>
          <w:fldChar w:fldCharType="begin"/>
        </w:r>
        <w:r w:rsidRPr="004C6436">
          <w:rPr>
            <w:rFonts w:cs="Times New Roman"/>
            <w:i w:val="0"/>
            <w:noProof/>
            <w:webHidden/>
          </w:rPr>
          <w:instrText xml:space="preserve"> PAGEREF _Toc300406405 \h </w:instrText>
        </w:r>
        <w:r w:rsidRPr="004C6436">
          <w:rPr>
            <w:rFonts w:cs="Times New Roman"/>
            <w:i w:val="0"/>
            <w:noProof/>
            <w:webHidden/>
          </w:rPr>
        </w:r>
        <w:r w:rsidRPr="004C6436">
          <w:rPr>
            <w:rFonts w:cs="Times New Roman"/>
            <w:i w:val="0"/>
            <w:noProof/>
            <w:webHidden/>
          </w:rPr>
          <w:fldChar w:fldCharType="separate"/>
        </w:r>
        <w:r w:rsidRPr="004C6436">
          <w:rPr>
            <w:rFonts w:cs="Times New Roman"/>
            <w:i w:val="0"/>
            <w:noProof/>
            <w:webHidden/>
          </w:rPr>
          <w:t>50</w:t>
        </w:r>
        <w:r w:rsidRPr="004C6436">
          <w:rPr>
            <w:rFonts w:cs="Times New Roman"/>
            <w:i w:val="0"/>
            <w:noProof/>
            <w:webHidden/>
          </w:rPr>
          <w:fldChar w:fldCharType="end"/>
        </w:r>
      </w:hyperlink>
    </w:p>
    <w:p w:rsidR="00B511B7" w:rsidRDefault="000D7808" w:rsidP="000161AA">
      <w:pPr>
        <w:tabs>
          <w:tab w:val="right" w:leader="dot" w:pos="8520"/>
        </w:tabs>
        <w:jc w:val="center"/>
        <w:rPr>
          <w:bCs/>
          <w:szCs w:val="24"/>
        </w:rPr>
      </w:pPr>
      <w:r w:rsidRPr="00640C5B">
        <w:rPr>
          <w:bCs/>
          <w:szCs w:val="24"/>
        </w:rPr>
        <w:fldChar w:fldCharType="end"/>
      </w:r>
    </w:p>
    <w:p w:rsidR="00B511B7" w:rsidRDefault="00B511B7">
      <w:pPr>
        <w:spacing w:line="240" w:lineRule="auto"/>
        <w:rPr>
          <w:bCs/>
          <w:szCs w:val="24"/>
        </w:rPr>
      </w:pPr>
      <w:r>
        <w:rPr>
          <w:bCs/>
          <w:szCs w:val="24"/>
        </w:rPr>
        <w:br w:type="page"/>
      </w:r>
    </w:p>
    <w:p w:rsidR="00B5696D" w:rsidRDefault="004975B1" w:rsidP="004975B1">
      <w:pPr>
        <w:jc w:val="center"/>
        <w:rPr>
          <w:b/>
          <w:bCs/>
          <w:sz w:val="32"/>
          <w:szCs w:val="32"/>
        </w:rPr>
      </w:pPr>
      <w:r w:rsidRPr="00A00A80">
        <w:rPr>
          <w:b/>
          <w:bCs/>
          <w:sz w:val="32"/>
          <w:szCs w:val="32"/>
        </w:rPr>
        <w:lastRenderedPageBreak/>
        <w:t>ÍNDICE DE GRÁFICOS</w:t>
      </w:r>
    </w:p>
    <w:p w:rsidR="005253E2" w:rsidRPr="006F4000" w:rsidRDefault="005253E2" w:rsidP="005253E2">
      <w:pPr>
        <w:rPr>
          <w:bCs/>
          <w:sz w:val="32"/>
          <w:szCs w:val="32"/>
        </w:rPr>
      </w:pPr>
    </w:p>
    <w:p w:rsidR="0052555A" w:rsidRPr="006D4945" w:rsidRDefault="0052555A" w:rsidP="000161AA">
      <w:pPr>
        <w:pStyle w:val="TDC1"/>
        <w:rPr>
          <w:rFonts w:eastAsiaTheme="minorEastAsia"/>
          <w:lang w:eastAsia="es-EC"/>
        </w:rPr>
      </w:pPr>
      <w:r w:rsidRPr="0052555A">
        <w:t>CAPÍTULO 6</w:t>
      </w:r>
    </w:p>
    <w:p w:rsidR="00E30EE7" w:rsidRDefault="000D7808" w:rsidP="000161AA">
      <w:pPr>
        <w:pStyle w:val="Tabladeilustraciones"/>
        <w:tabs>
          <w:tab w:val="right" w:leader="dot" w:pos="8520"/>
        </w:tabs>
        <w:rPr>
          <w:rStyle w:val="Hipervnculo"/>
          <w:rFonts w:ascii="Times New Roman" w:hAnsi="Times New Roman" w:cs="Times New Roman"/>
          <w:noProof/>
          <w:sz w:val="24"/>
          <w:szCs w:val="24"/>
        </w:rPr>
      </w:pPr>
      <w:r w:rsidRPr="000D7808">
        <w:rPr>
          <w:rFonts w:ascii="Times New Roman" w:hAnsi="Times New Roman" w:cs="Times New Roman"/>
          <w:b/>
          <w:bCs/>
          <w:sz w:val="24"/>
          <w:szCs w:val="24"/>
        </w:rPr>
        <w:fldChar w:fldCharType="begin"/>
      </w:r>
      <w:r w:rsidR="00D917F9" w:rsidRPr="006F21F5">
        <w:rPr>
          <w:rFonts w:ascii="Times New Roman" w:hAnsi="Times New Roman" w:cs="Times New Roman"/>
          <w:b/>
          <w:bCs/>
          <w:sz w:val="24"/>
          <w:szCs w:val="24"/>
        </w:rPr>
        <w:instrText xml:space="preserve"> TOC \h \z \c "Gráfico" </w:instrText>
      </w:r>
      <w:r w:rsidRPr="000D7808">
        <w:rPr>
          <w:rFonts w:ascii="Times New Roman" w:hAnsi="Times New Roman" w:cs="Times New Roman"/>
          <w:b/>
          <w:bCs/>
          <w:sz w:val="24"/>
          <w:szCs w:val="24"/>
        </w:rPr>
        <w:fldChar w:fldCharType="separate"/>
      </w:r>
      <w:hyperlink w:anchor="_Toc297442760" w:history="1">
        <w:r w:rsidR="00E30EE7" w:rsidRPr="006F21F5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Gráfico 6</w:t>
        </w:r>
        <w:r w:rsidR="00E30EE7" w:rsidRPr="006F21F5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noBreakHyphen/>
          <w:t>1 Diagrama Jerárquico del Sistema</w:t>
        </w:r>
        <w:r w:rsidR="00E30EE7"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E30EE7"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97442760 \h </w:instrText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345C2D">
          <w:rPr>
            <w:rFonts w:ascii="Times New Roman" w:hAnsi="Times New Roman" w:cs="Times New Roman"/>
            <w:noProof/>
            <w:webHidden/>
            <w:sz w:val="24"/>
            <w:szCs w:val="24"/>
          </w:rPr>
          <w:t>18</w:t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6F21F5" w:rsidRPr="00031C9C" w:rsidRDefault="000D7808" w:rsidP="000161AA">
      <w:pPr>
        <w:pStyle w:val="TDC1"/>
        <w:rPr>
          <w:rFonts w:eastAsiaTheme="minorEastAsia"/>
          <w:lang w:eastAsia="es-EC"/>
        </w:rPr>
      </w:pPr>
      <w:hyperlink r:id="rId27" w:anchor="_Toc297441818" w:history="1">
        <w:r w:rsidR="006F21F5" w:rsidRPr="00031C9C">
          <w:rPr>
            <w:rStyle w:val="Hipervnculo"/>
          </w:rPr>
          <w:t>CAPÍTULO 7</w:t>
        </w:r>
      </w:hyperlink>
    </w:p>
    <w:p w:rsidR="00E30EE7" w:rsidRDefault="000D7808" w:rsidP="000161AA">
      <w:pPr>
        <w:pStyle w:val="Tabladeilustraciones"/>
        <w:tabs>
          <w:tab w:val="right" w:leader="dot" w:pos="8520"/>
        </w:tabs>
        <w:rPr>
          <w:rStyle w:val="Hipervnculo"/>
          <w:rFonts w:ascii="Times New Roman" w:hAnsi="Times New Roman" w:cs="Times New Roman"/>
          <w:noProof/>
          <w:sz w:val="24"/>
          <w:szCs w:val="24"/>
        </w:rPr>
      </w:pPr>
      <w:hyperlink w:anchor="_Toc297442761" w:history="1">
        <w:r w:rsidR="00E30EE7" w:rsidRPr="006F21F5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Gráfico 7</w:t>
        </w:r>
        <w:r w:rsidR="00E30EE7" w:rsidRPr="006F21F5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noBreakHyphen/>
          <w:t>1 Estructura de los directorios y subdirectorios</w:t>
        </w:r>
        <w:r w:rsidR="00E30EE7"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E30EE7"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97442761 \h </w:instrText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345C2D">
          <w:rPr>
            <w:rFonts w:ascii="Times New Roman" w:hAnsi="Times New Roman" w:cs="Times New Roman"/>
            <w:noProof/>
            <w:webHidden/>
            <w:sz w:val="24"/>
            <w:szCs w:val="24"/>
          </w:rPr>
          <w:t>28</w:t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E2F98" w:rsidRPr="00CE2F98" w:rsidRDefault="000D7808" w:rsidP="000161AA">
      <w:pPr>
        <w:pStyle w:val="TDC1"/>
        <w:rPr>
          <w:rFonts w:eastAsiaTheme="minorEastAsia"/>
          <w:lang w:eastAsia="es-EC"/>
        </w:rPr>
      </w:pPr>
      <w:hyperlink r:id="rId28" w:anchor="_Toc297441843" w:history="1">
        <w:r w:rsidR="00CE2F98" w:rsidRPr="00CE2F98">
          <w:rPr>
            <w:rStyle w:val="Hipervnculo"/>
          </w:rPr>
          <w:t>CAPÍTULO 8</w:t>
        </w:r>
      </w:hyperlink>
    </w:p>
    <w:p w:rsidR="00E30EE7" w:rsidRPr="006F21F5" w:rsidRDefault="000D7808" w:rsidP="000161AA">
      <w:pPr>
        <w:pStyle w:val="Tabladeilustraciones"/>
        <w:tabs>
          <w:tab w:val="right" w:leader="dot" w:pos="8520"/>
        </w:tabs>
        <w:rPr>
          <w:rFonts w:ascii="Times New Roman" w:eastAsiaTheme="minorEastAsia" w:hAnsi="Times New Roman" w:cs="Times New Roman"/>
          <w:smallCaps w:val="0"/>
          <w:noProof/>
          <w:sz w:val="24"/>
          <w:szCs w:val="24"/>
          <w:lang w:eastAsia="es-EC"/>
        </w:rPr>
      </w:pPr>
      <w:hyperlink w:anchor="_Toc297442762" w:history="1">
        <w:r w:rsidR="00E30EE7" w:rsidRPr="006F21F5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Gráfico 8</w:t>
        </w:r>
        <w:r w:rsidR="00E30EE7" w:rsidRPr="006F21F5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noBreakHyphen/>
          <w:t>1  Modelo Entidad o Relación</w:t>
        </w:r>
        <w:r w:rsidR="00E30EE7"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E30EE7"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97442762 \h </w:instrText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345C2D">
          <w:rPr>
            <w:rFonts w:ascii="Times New Roman" w:hAnsi="Times New Roman" w:cs="Times New Roman"/>
            <w:noProof/>
            <w:webHidden/>
            <w:sz w:val="24"/>
            <w:szCs w:val="24"/>
          </w:rPr>
          <w:t>33</w:t>
        </w:r>
        <w:r w:rsidRPr="006F21F5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B5696D" w:rsidRDefault="000D7808">
      <w:pPr>
        <w:rPr>
          <w:b/>
          <w:bCs/>
          <w:sz w:val="28"/>
          <w:szCs w:val="28"/>
        </w:rPr>
      </w:pPr>
      <w:r w:rsidRPr="006F21F5">
        <w:rPr>
          <w:b/>
          <w:bCs/>
          <w:szCs w:val="24"/>
        </w:rPr>
        <w:fldChar w:fldCharType="end"/>
      </w:r>
      <w:r w:rsidR="00B5696D">
        <w:rPr>
          <w:b/>
          <w:bCs/>
          <w:sz w:val="28"/>
          <w:szCs w:val="28"/>
        </w:rPr>
        <w:br w:type="page"/>
      </w:r>
    </w:p>
    <w:p w:rsidR="00AD439E" w:rsidRPr="00A00A80" w:rsidRDefault="00B5696D" w:rsidP="004975B1">
      <w:pPr>
        <w:jc w:val="center"/>
        <w:rPr>
          <w:b/>
          <w:bCs/>
          <w:sz w:val="32"/>
          <w:szCs w:val="32"/>
        </w:rPr>
      </w:pPr>
      <w:r w:rsidRPr="00A00A80">
        <w:rPr>
          <w:b/>
          <w:bCs/>
          <w:sz w:val="32"/>
          <w:szCs w:val="32"/>
        </w:rPr>
        <w:lastRenderedPageBreak/>
        <w:t>ÍNDICE DE TABLAS</w:t>
      </w:r>
    </w:p>
    <w:p w:rsidR="00AD439E" w:rsidRDefault="00AD439E" w:rsidP="00AD439E">
      <w:pPr>
        <w:rPr>
          <w:sz w:val="28"/>
          <w:szCs w:val="28"/>
        </w:rPr>
      </w:pPr>
    </w:p>
    <w:p w:rsidR="00C0167F" w:rsidRPr="00FD5417" w:rsidRDefault="00C0167F" w:rsidP="000161AA">
      <w:pPr>
        <w:pStyle w:val="TDC1"/>
        <w:rPr>
          <w:rFonts w:eastAsiaTheme="minorEastAsia"/>
          <w:lang w:eastAsia="es-EC"/>
        </w:rPr>
      </w:pPr>
      <w:r w:rsidRPr="00C0167F">
        <w:rPr>
          <w:rStyle w:val="Hipervnculo"/>
          <w:color w:val="000000"/>
          <w:u w:val="none"/>
        </w:rPr>
        <w:t>CAPÍTULO 3</w:t>
      </w:r>
    </w:p>
    <w:p w:rsidR="00A914FA" w:rsidRDefault="000D7808" w:rsidP="00684F3B">
      <w:pPr>
        <w:pStyle w:val="Tabladeilustraciones"/>
        <w:tabs>
          <w:tab w:val="right" w:leader="dot" w:pos="8520"/>
        </w:tabs>
        <w:rPr>
          <w:rStyle w:val="Hipervnculo"/>
          <w:rFonts w:ascii="Times New Roman" w:hAnsi="Times New Roman" w:cs="Times New Roman"/>
          <w:noProof/>
          <w:sz w:val="24"/>
          <w:szCs w:val="24"/>
        </w:rPr>
      </w:pPr>
      <w:r w:rsidRPr="000D7808">
        <w:rPr>
          <w:sz w:val="28"/>
          <w:szCs w:val="28"/>
        </w:rPr>
        <w:fldChar w:fldCharType="begin"/>
      </w:r>
      <w:r w:rsidR="00A914FA">
        <w:rPr>
          <w:sz w:val="28"/>
          <w:szCs w:val="28"/>
        </w:rPr>
        <w:instrText xml:space="preserve"> TOC \h \z \c "Tabla" </w:instrText>
      </w:r>
      <w:r w:rsidRPr="000D7808">
        <w:rPr>
          <w:sz w:val="28"/>
          <w:szCs w:val="28"/>
        </w:rPr>
        <w:fldChar w:fldCharType="separate"/>
      </w:r>
      <w:hyperlink w:anchor="_Toc271490976" w:history="1"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 xml:space="preserve">Tabla </w:t>
        </w:r>
        <w:r w:rsidR="00931D81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3</w:t>
        </w:r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-1 Problemas Encontrados</w:t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71490976 \h </w:instrTex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345C2D">
          <w:rPr>
            <w:rFonts w:ascii="Times New Roman" w:hAnsi="Times New Roman" w:cs="Times New Roman"/>
            <w:noProof/>
            <w:webHidden/>
            <w:sz w:val="24"/>
            <w:szCs w:val="24"/>
          </w:rPr>
          <w:t>8</w: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0167F" w:rsidRPr="0052555A" w:rsidRDefault="000D7808" w:rsidP="000161AA">
      <w:pPr>
        <w:pStyle w:val="TDC1"/>
        <w:rPr>
          <w:rStyle w:val="Hipervnculo"/>
          <w:rFonts w:eastAsiaTheme="minorEastAsia"/>
          <w:color w:val="auto"/>
          <w:u w:val="none"/>
          <w:lang w:eastAsia="es-EC"/>
        </w:rPr>
      </w:pPr>
      <w:hyperlink r:id="rId29" w:anchor="_Toc297493948" w:history="1">
        <w:r w:rsidR="0052555A" w:rsidRPr="0052555A">
          <w:t>CAPÍTULO 5</w:t>
        </w:r>
      </w:hyperlink>
    </w:p>
    <w:p w:rsidR="00A914FA" w:rsidRPr="00A914FA" w:rsidRDefault="000D7808" w:rsidP="00CD2D95">
      <w:pPr>
        <w:pStyle w:val="TDC2"/>
        <w:rPr>
          <w:rFonts w:eastAsia="Times New Roman"/>
          <w:noProof/>
          <w:lang w:eastAsia="es-EC"/>
        </w:rPr>
      </w:pPr>
      <w:hyperlink w:anchor="_Toc271490977" w:history="1">
        <w:r w:rsidR="00A914FA" w:rsidRPr="00A914FA">
          <w:rPr>
            <w:rStyle w:val="Hipervnculo"/>
            <w:rFonts w:cs="Times New Roman"/>
            <w:noProof/>
            <w:sz w:val="24"/>
            <w:szCs w:val="24"/>
          </w:rPr>
          <w:t xml:space="preserve">Tabla </w:t>
        </w:r>
        <w:r w:rsidR="00C77C2B">
          <w:rPr>
            <w:rStyle w:val="Hipervnculo"/>
            <w:rFonts w:cs="Times New Roman"/>
            <w:noProof/>
            <w:sz w:val="24"/>
            <w:szCs w:val="24"/>
          </w:rPr>
          <w:t>5</w:t>
        </w:r>
        <w:r w:rsidR="00A914FA" w:rsidRPr="00A914FA">
          <w:rPr>
            <w:rStyle w:val="Hipervnculo"/>
            <w:rFonts w:cs="Times New Roman"/>
            <w:noProof/>
            <w:sz w:val="24"/>
            <w:szCs w:val="24"/>
          </w:rPr>
          <w:t>1 Sistema Operativo Alternativo</w:t>
        </w:r>
        <w:r w:rsidR="00A914FA" w:rsidRPr="00A914FA">
          <w:rPr>
            <w:noProof/>
            <w:webHidden/>
          </w:rPr>
          <w:tab/>
        </w:r>
        <w:r w:rsidRPr="00684F3B">
          <w:rPr>
            <w:noProof/>
            <w:webHidden/>
          </w:rPr>
          <w:fldChar w:fldCharType="begin"/>
        </w:r>
        <w:r w:rsidR="00A914FA" w:rsidRPr="00684F3B">
          <w:rPr>
            <w:noProof/>
            <w:webHidden/>
          </w:rPr>
          <w:instrText xml:space="preserve"> PAGEREF _Toc271490977 \h </w:instrText>
        </w:r>
        <w:r w:rsidRPr="00684F3B">
          <w:rPr>
            <w:noProof/>
            <w:webHidden/>
          </w:rPr>
        </w:r>
        <w:r w:rsidRPr="00684F3B">
          <w:rPr>
            <w:noProof/>
            <w:webHidden/>
          </w:rPr>
          <w:fldChar w:fldCharType="separate"/>
        </w:r>
        <w:r w:rsidR="00345C2D">
          <w:rPr>
            <w:noProof/>
            <w:webHidden/>
          </w:rPr>
          <w:t>14</w:t>
        </w:r>
        <w:r w:rsidRPr="00684F3B">
          <w:rPr>
            <w:noProof/>
            <w:webHidden/>
          </w:rPr>
          <w:fldChar w:fldCharType="end"/>
        </w:r>
      </w:hyperlink>
    </w:p>
    <w:p w:rsidR="00A914FA" w:rsidRPr="00A914FA" w:rsidRDefault="000D7808" w:rsidP="00684F3B">
      <w:pPr>
        <w:pStyle w:val="Tabladeilustraciones"/>
        <w:tabs>
          <w:tab w:val="right" w:leader="dot" w:pos="8520"/>
        </w:tabs>
        <w:rPr>
          <w:rFonts w:ascii="Times New Roman" w:eastAsia="Times New Roman" w:hAnsi="Times New Roman" w:cs="Times New Roman"/>
          <w:smallCaps w:val="0"/>
          <w:noProof/>
          <w:sz w:val="24"/>
          <w:szCs w:val="24"/>
          <w:lang w:eastAsia="es-EC"/>
        </w:rPr>
      </w:pPr>
      <w:hyperlink w:anchor="_Toc271490978" w:history="1"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 xml:space="preserve">Tabla </w:t>
        </w:r>
        <w:r w:rsidR="00C77C2B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5</w:t>
        </w:r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-</w:t>
        </w:r>
        <w:r w:rsidR="00C77C2B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2</w:t>
        </w:r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 xml:space="preserve"> Navegadores</w:t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71490978 \h </w:instrTex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345C2D">
          <w:rPr>
            <w:rFonts w:ascii="Times New Roman" w:hAnsi="Times New Roman" w:cs="Times New Roman"/>
            <w:noProof/>
            <w:webHidden/>
            <w:sz w:val="24"/>
            <w:szCs w:val="24"/>
          </w:rPr>
          <w:t>15</w: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914FA" w:rsidRDefault="000D7808" w:rsidP="00684F3B">
      <w:pPr>
        <w:pStyle w:val="Tabladeilustraciones"/>
        <w:tabs>
          <w:tab w:val="right" w:leader="dot" w:pos="8520"/>
        </w:tabs>
        <w:rPr>
          <w:rStyle w:val="Hipervnculo"/>
          <w:rFonts w:ascii="Times New Roman" w:hAnsi="Times New Roman" w:cs="Times New Roman"/>
          <w:noProof/>
          <w:sz w:val="24"/>
          <w:szCs w:val="24"/>
        </w:rPr>
      </w:pPr>
      <w:hyperlink w:anchor="_Toc271490979" w:history="1">
        <w:r w:rsidR="00C77C2B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Tabla 5-3</w:t>
        </w:r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 xml:space="preserve"> Herramientas de Desarrollo</w:t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71490979 \h </w:instrTex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345C2D">
          <w:rPr>
            <w:rFonts w:ascii="Times New Roman" w:hAnsi="Times New Roman" w:cs="Times New Roman"/>
            <w:noProof/>
            <w:webHidden/>
            <w:sz w:val="24"/>
            <w:szCs w:val="24"/>
          </w:rPr>
          <w:t>16</w: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B33EB2" w:rsidRPr="006D4945" w:rsidRDefault="00B33EB2" w:rsidP="000161AA">
      <w:pPr>
        <w:pStyle w:val="TDC1"/>
        <w:rPr>
          <w:rFonts w:eastAsiaTheme="minorEastAsia"/>
          <w:lang w:eastAsia="es-EC"/>
        </w:rPr>
      </w:pPr>
      <w:r w:rsidRPr="0052555A">
        <w:t>CAPÍTULO 6</w:t>
      </w:r>
    </w:p>
    <w:p w:rsidR="00A914FA" w:rsidRPr="00A914FA" w:rsidRDefault="000D7808" w:rsidP="00684F3B">
      <w:pPr>
        <w:pStyle w:val="Tabladeilustraciones"/>
        <w:tabs>
          <w:tab w:val="right" w:leader="dot" w:pos="8520"/>
        </w:tabs>
        <w:rPr>
          <w:rFonts w:ascii="Times New Roman" w:eastAsia="Times New Roman" w:hAnsi="Times New Roman" w:cs="Times New Roman"/>
          <w:smallCaps w:val="0"/>
          <w:noProof/>
          <w:sz w:val="24"/>
          <w:szCs w:val="24"/>
          <w:lang w:eastAsia="es-EC"/>
        </w:rPr>
      </w:pPr>
      <w:hyperlink w:anchor="_Toc271490980" w:history="1"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 xml:space="preserve">Tabla </w:t>
        </w:r>
        <w:r w:rsidR="007033D3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6</w:t>
        </w:r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-1 Diagrama de Flujo de Datos</w:t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71490980 \h </w:instrTex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345C2D">
          <w:rPr>
            <w:rFonts w:ascii="Times New Roman" w:hAnsi="Times New Roman" w:cs="Times New Roman"/>
            <w:noProof/>
            <w:webHidden/>
            <w:sz w:val="24"/>
            <w:szCs w:val="24"/>
          </w:rPr>
          <w:t>20</w: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914FA" w:rsidRPr="00A914FA" w:rsidRDefault="000D7808" w:rsidP="00684F3B">
      <w:pPr>
        <w:pStyle w:val="Tabladeilustraciones"/>
        <w:tabs>
          <w:tab w:val="right" w:leader="dot" w:pos="8520"/>
        </w:tabs>
        <w:rPr>
          <w:rFonts w:ascii="Times New Roman" w:eastAsia="Times New Roman" w:hAnsi="Times New Roman" w:cs="Times New Roman"/>
          <w:smallCaps w:val="0"/>
          <w:noProof/>
          <w:sz w:val="24"/>
          <w:szCs w:val="24"/>
          <w:lang w:eastAsia="es-EC"/>
        </w:rPr>
      </w:pPr>
      <w:hyperlink w:anchor="_Toc271490981" w:history="1"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 xml:space="preserve">Tabla </w:t>
        </w:r>
        <w:r w:rsidR="007033D3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6-2</w:t>
        </w:r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 xml:space="preserve"> Narrativa del Diagrama de Flujo de Datos</w:t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71490981 \h </w:instrTex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345C2D">
          <w:rPr>
            <w:rFonts w:ascii="Times New Roman" w:hAnsi="Times New Roman" w:cs="Times New Roman"/>
            <w:noProof/>
            <w:webHidden/>
            <w:sz w:val="24"/>
            <w:szCs w:val="24"/>
          </w:rPr>
          <w:t>21</w: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914FA" w:rsidRPr="00A914FA" w:rsidRDefault="000D7808" w:rsidP="00684F3B">
      <w:pPr>
        <w:pStyle w:val="Tabladeilustraciones"/>
        <w:tabs>
          <w:tab w:val="right" w:leader="dot" w:pos="8520"/>
        </w:tabs>
        <w:rPr>
          <w:rFonts w:ascii="Times New Roman" w:eastAsia="Times New Roman" w:hAnsi="Times New Roman" w:cs="Times New Roman"/>
          <w:smallCaps w:val="0"/>
          <w:noProof/>
          <w:sz w:val="24"/>
          <w:szCs w:val="24"/>
          <w:lang w:eastAsia="es-EC"/>
        </w:rPr>
      </w:pPr>
      <w:hyperlink w:anchor="_Toc271490982" w:history="1">
        <w:r w:rsidR="007033D3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Tabla 6</w:t>
        </w:r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-</w:t>
        </w:r>
        <w:r w:rsidR="007033D3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3</w:t>
        </w:r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 xml:space="preserve"> Diagrama de Flujo de Información</w:t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71490982 \h </w:instrTex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345C2D">
          <w:rPr>
            <w:rFonts w:ascii="Times New Roman" w:hAnsi="Times New Roman" w:cs="Times New Roman"/>
            <w:noProof/>
            <w:webHidden/>
            <w:sz w:val="24"/>
            <w:szCs w:val="24"/>
          </w:rPr>
          <w:t>22</w: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914FA" w:rsidRDefault="000D7808" w:rsidP="00684F3B">
      <w:pPr>
        <w:pStyle w:val="Tabladeilustraciones"/>
        <w:tabs>
          <w:tab w:val="right" w:leader="dot" w:pos="8520"/>
        </w:tabs>
        <w:rPr>
          <w:rFonts w:eastAsia="Times New Roman" w:cs="Times New Roman"/>
          <w:smallCaps w:val="0"/>
          <w:noProof/>
          <w:sz w:val="22"/>
          <w:szCs w:val="22"/>
          <w:lang w:eastAsia="es-EC"/>
        </w:rPr>
      </w:pPr>
      <w:hyperlink w:anchor="_Toc271490983" w:history="1">
        <w:r w:rsidR="007033D3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>Tabla 6-4</w:t>
        </w:r>
        <w:r w:rsidR="00A914FA" w:rsidRPr="00A914FA">
          <w:rPr>
            <w:rStyle w:val="Hipervnculo"/>
            <w:rFonts w:ascii="Times New Roman" w:hAnsi="Times New Roman" w:cs="Times New Roman"/>
            <w:noProof/>
            <w:sz w:val="24"/>
            <w:szCs w:val="24"/>
          </w:rPr>
          <w:t xml:space="preserve"> Narrativa del Diagrama de Flujo de Información</w:t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914FA"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271490983 \h </w:instrTex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345C2D">
          <w:rPr>
            <w:rFonts w:ascii="Times New Roman" w:hAnsi="Times New Roman" w:cs="Times New Roman"/>
            <w:noProof/>
            <w:webHidden/>
            <w:sz w:val="24"/>
            <w:szCs w:val="24"/>
          </w:rPr>
          <w:t>23</w:t>
        </w:r>
        <w:r w:rsidRPr="00A914F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AD439E" w:rsidRPr="00AD439E" w:rsidRDefault="000D7808" w:rsidP="00AD439E">
      <w:pPr>
        <w:rPr>
          <w:sz w:val="28"/>
          <w:szCs w:val="28"/>
        </w:rPr>
      </w:pPr>
      <w:r>
        <w:rPr>
          <w:sz w:val="28"/>
          <w:szCs w:val="28"/>
        </w:rPr>
        <w:fldChar w:fldCharType="end"/>
      </w:r>
    </w:p>
    <w:p w:rsidR="00AD439E" w:rsidRPr="00AD439E" w:rsidRDefault="00AD439E" w:rsidP="00AD439E">
      <w:pPr>
        <w:rPr>
          <w:sz w:val="28"/>
          <w:szCs w:val="28"/>
        </w:rPr>
      </w:pPr>
    </w:p>
    <w:p w:rsidR="00AD439E" w:rsidRPr="00AD439E" w:rsidRDefault="00AD439E" w:rsidP="00AD439E">
      <w:pPr>
        <w:rPr>
          <w:sz w:val="28"/>
          <w:szCs w:val="28"/>
        </w:rPr>
      </w:pPr>
    </w:p>
    <w:p w:rsidR="00AD439E" w:rsidRPr="00AD439E" w:rsidRDefault="00AD439E" w:rsidP="00AD439E">
      <w:pPr>
        <w:rPr>
          <w:sz w:val="28"/>
          <w:szCs w:val="28"/>
        </w:rPr>
      </w:pPr>
    </w:p>
    <w:p w:rsidR="00484EA4" w:rsidRDefault="00484EA4" w:rsidP="00AD439E">
      <w:pPr>
        <w:tabs>
          <w:tab w:val="left" w:pos="7724"/>
        </w:tabs>
        <w:rPr>
          <w:sz w:val="28"/>
          <w:szCs w:val="28"/>
        </w:rPr>
      </w:pPr>
    </w:p>
    <w:p w:rsidR="00AD439E" w:rsidRDefault="00AD439E" w:rsidP="00AD439E">
      <w:pPr>
        <w:tabs>
          <w:tab w:val="left" w:pos="7724"/>
        </w:tabs>
        <w:rPr>
          <w:sz w:val="28"/>
          <w:szCs w:val="28"/>
        </w:rPr>
        <w:sectPr w:rsidR="00AD439E" w:rsidSect="00A17677">
          <w:headerReference w:type="default" r:id="rId30"/>
          <w:footerReference w:type="default" r:id="rId31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fmt="upperRoman" w:start="10"/>
          <w:cols w:space="708"/>
          <w:docGrid w:linePitch="360"/>
        </w:sectPr>
      </w:pPr>
    </w:p>
    <w:p w:rsidR="00AD439E" w:rsidRDefault="00AD439E" w:rsidP="00AD439E">
      <w:pPr>
        <w:tabs>
          <w:tab w:val="left" w:pos="7724"/>
        </w:tabs>
        <w:rPr>
          <w:sz w:val="28"/>
          <w:szCs w:val="28"/>
        </w:rPr>
      </w:pPr>
    </w:p>
    <w:p w:rsidR="00AD439E" w:rsidRPr="00AD439E" w:rsidRDefault="000D7808" w:rsidP="00AD439E">
      <w:pPr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pict>
          <v:rect id="_x0000_s1036" style="position:absolute;margin-left:6.3pt;margin-top:18.25pt;width:131pt;height:486.55pt;z-index:-251697152" fillcolor="#95b3d7" strokecolor="#95b3d7" strokeweight="1pt">
            <v:fill color2="#dbe5f1" angle="-45" focusposition="1" focussize="" focus="-50%" type="gradient"/>
            <v:shadow on="t" color="#243f60" opacity=".5" offset="-6pt,-6pt"/>
          </v:rect>
        </w:pict>
      </w:r>
    </w:p>
    <w:p w:rsidR="00AD439E" w:rsidRPr="00AD439E" w:rsidRDefault="00AD439E" w:rsidP="00AD439E">
      <w:pPr>
        <w:rPr>
          <w:sz w:val="28"/>
          <w:szCs w:val="28"/>
        </w:rPr>
      </w:pPr>
    </w:p>
    <w:p w:rsidR="00AD439E" w:rsidRPr="00AD439E" w:rsidRDefault="00AD439E" w:rsidP="00AD439E">
      <w:pPr>
        <w:rPr>
          <w:sz w:val="28"/>
          <w:szCs w:val="28"/>
        </w:rPr>
      </w:pPr>
    </w:p>
    <w:p w:rsidR="00AD439E" w:rsidRPr="00AD439E" w:rsidRDefault="00AD439E" w:rsidP="00AD439E">
      <w:pPr>
        <w:rPr>
          <w:sz w:val="28"/>
          <w:szCs w:val="28"/>
        </w:rPr>
      </w:pPr>
    </w:p>
    <w:p w:rsidR="00AD439E" w:rsidRPr="00AD439E" w:rsidRDefault="00AD439E" w:rsidP="00AD439E">
      <w:pPr>
        <w:rPr>
          <w:sz w:val="28"/>
          <w:szCs w:val="28"/>
        </w:rPr>
      </w:pPr>
    </w:p>
    <w:p w:rsidR="00AD439E" w:rsidRPr="00AD439E" w:rsidRDefault="00AD439E" w:rsidP="00AD439E">
      <w:pPr>
        <w:rPr>
          <w:sz w:val="28"/>
          <w:szCs w:val="28"/>
        </w:rPr>
      </w:pPr>
    </w:p>
    <w:p w:rsidR="00AD439E" w:rsidRPr="00AD439E" w:rsidRDefault="00AD439E" w:rsidP="00AD439E">
      <w:pPr>
        <w:rPr>
          <w:sz w:val="28"/>
          <w:szCs w:val="28"/>
        </w:rPr>
      </w:pPr>
    </w:p>
    <w:p w:rsidR="00AD439E" w:rsidRDefault="009833EB" w:rsidP="00AD439E">
      <w:pPr>
        <w:tabs>
          <w:tab w:val="left" w:pos="6097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16256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58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15232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57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D439E">
        <w:rPr>
          <w:sz w:val="28"/>
          <w:szCs w:val="28"/>
        </w:rPr>
        <w:tab/>
      </w:r>
    </w:p>
    <w:p w:rsidR="00AD439E" w:rsidRDefault="00AD439E" w:rsidP="00AD439E">
      <w:pPr>
        <w:tabs>
          <w:tab w:val="left" w:pos="6097"/>
        </w:tabs>
        <w:rPr>
          <w:sz w:val="28"/>
          <w:szCs w:val="28"/>
        </w:rPr>
      </w:pPr>
    </w:p>
    <w:p w:rsidR="00AD439E" w:rsidRDefault="00AD439E" w:rsidP="00AD439E">
      <w:pPr>
        <w:tabs>
          <w:tab w:val="left" w:pos="6097"/>
        </w:tabs>
        <w:rPr>
          <w:sz w:val="28"/>
          <w:szCs w:val="28"/>
        </w:rPr>
      </w:pPr>
    </w:p>
    <w:p w:rsidR="00AD439E" w:rsidRDefault="00AD439E" w:rsidP="00AD439E">
      <w:pPr>
        <w:tabs>
          <w:tab w:val="left" w:pos="6097"/>
        </w:tabs>
        <w:rPr>
          <w:sz w:val="28"/>
          <w:szCs w:val="28"/>
        </w:rPr>
      </w:pPr>
    </w:p>
    <w:p w:rsidR="00AD439E" w:rsidRDefault="00AD439E" w:rsidP="00AD439E">
      <w:pPr>
        <w:tabs>
          <w:tab w:val="left" w:pos="6097"/>
        </w:tabs>
        <w:rPr>
          <w:sz w:val="28"/>
          <w:szCs w:val="28"/>
        </w:rPr>
      </w:pPr>
    </w:p>
    <w:p w:rsidR="00AD439E" w:rsidRDefault="00AD439E" w:rsidP="00AD439E">
      <w:pPr>
        <w:tabs>
          <w:tab w:val="left" w:pos="6097"/>
        </w:tabs>
        <w:rPr>
          <w:sz w:val="28"/>
          <w:szCs w:val="28"/>
        </w:rPr>
      </w:pPr>
    </w:p>
    <w:p w:rsidR="00AD439E" w:rsidRDefault="00AD439E" w:rsidP="00AD439E">
      <w:pPr>
        <w:tabs>
          <w:tab w:val="left" w:pos="6097"/>
        </w:tabs>
        <w:rPr>
          <w:sz w:val="28"/>
          <w:szCs w:val="28"/>
        </w:rPr>
      </w:pPr>
    </w:p>
    <w:p w:rsidR="00AD439E" w:rsidRDefault="00AD439E" w:rsidP="00AD439E">
      <w:pPr>
        <w:tabs>
          <w:tab w:val="left" w:pos="6097"/>
        </w:tabs>
        <w:rPr>
          <w:sz w:val="28"/>
          <w:szCs w:val="28"/>
        </w:rPr>
      </w:pPr>
    </w:p>
    <w:p w:rsidR="00AD439E" w:rsidRDefault="00AD439E" w:rsidP="00AD439E">
      <w:pPr>
        <w:tabs>
          <w:tab w:val="left" w:pos="6097"/>
        </w:tabs>
        <w:rPr>
          <w:sz w:val="28"/>
          <w:szCs w:val="28"/>
        </w:rPr>
      </w:pPr>
    </w:p>
    <w:p w:rsidR="00AD439E" w:rsidRDefault="00AD439E" w:rsidP="00AD439E">
      <w:pPr>
        <w:tabs>
          <w:tab w:val="left" w:pos="6097"/>
        </w:tabs>
        <w:rPr>
          <w:sz w:val="28"/>
          <w:szCs w:val="28"/>
        </w:rPr>
      </w:pPr>
    </w:p>
    <w:p w:rsidR="00AD439E" w:rsidRDefault="00AD439E" w:rsidP="00AD439E">
      <w:pPr>
        <w:tabs>
          <w:tab w:val="left" w:pos="6097"/>
        </w:tabs>
        <w:rPr>
          <w:sz w:val="28"/>
          <w:szCs w:val="28"/>
        </w:rPr>
      </w:pPr>
    </w:p>
    <w:p w:rsidR="00AD439E" w:rsidRDefault="00AD439E" w:rsidP="00AD439E">
      <w:pPr>
        <w:tabs>
          <w:tab w:val="left" w:pos="6097"/>
        </w:tabs>
        <w:rPr>
          <w:sz w:val="28"/>
          <w:szCs w:val="28"/>
        </w:rPr>
      </w:pPr>
    </w:p>
    <w:p w:rsidR="00A00A80" w:rsidRDefault="009833EB" w:rsidP="00AD439E">
      <w:pPr>
        <w:tabs>
          <w:tab w:val="left" w:pos="6097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17280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56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00A80" w:rsidRDefault="000D7808" w:rsidP="00A00A80">
      <w:pPr>
        <w:tabs>
          <w:tab w:val="left" w:pos="8120"/>
        </w:tabs>
        <w:rPr>
          <w:sz w:val="28"/>
          <w:szCs w:val="28"/>
        </w:rPr>
        <w:sectPr w:rsidR="00A00A80" w:rsidSect="00A17677">
          <w:headerReference w:type="default" r:id="rId33"/>
          <w:footerReference w:type="default" r:id="rId34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fmt="upperRoman" w:start="10"/>
          <w:cols w:space="708"/>
          <w:docGrid w:linePitch="360"/>
        </w:sectPr>
      </w:pPr>
      <w:bookmarkStart w:id="0" w:name="_GoBack"/>
      <w:bookmarkEnd w:id="0"/>
      <w:r>
        <w:rPr>
          <w:noProof/>
          <w:sz w:val="28"/>
          <w:szCs w:val="28"/>
          <w:lang w:eastAsia="es-EC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31" type="#_x0000_t202" style="position:absolute;margin-left:200.95pt;margin-top:60.2pt;width:193.85pt;height:92.95pt;z-index:251689984;mso-width-relative:margin;mso-height-relative:margin" strokecolor="white">
            <v:textbox style="mso-next-textbox:#_x0000_s1331">
              <w:txbxContent>
                <w:p w:rsidR="004C6436" w:rsidRPr="0095178D" w:rsidRDefault="004C6436" w:rsidP="00A17677">
                  <w:pPr>
                    <w:pStyle w:val="Capitulos"/>
                  </w:pPr>
                  <w:bookmarkStart w:id="1" w:name="_Toc271233079"/>
                  <w:bookmarkStart w:id="2" w:name="_Toc271233109"/>
                  <w:bookmarkStart w:id="3" w:name="_Toc300406307"/>
                  <w:r w:rsidRPr="00377409">
                    <w:rPr>
                      <w:u w:val="single"/>
                    </w:rPr>
                    <w:t>CAPÍTULO 1</w:t>
                  </w:r>
                  <w:bookmarkEnd w:id="1"/>
                  <w:bookmarkEnd w:id="2"/>
                  <w:r>
                    <w:rPr>
                      <w:u w:val="single"/>
                    </w:rPr>
                    <w:br/>
                  </w:r>
                  <w:bookmarkStart w:id="4" w:name="_Toc271233080"/>
                  <w:bookmarkStart w:id="5" w:name="_Toc271233110"/>
                  <w:r w:rsidRPr="0095178D">
                    <w:t>GENERALIDADES</w:t>
                  </w:r>
                  <w:bookmarkEnd w:id="3"/>
                  <w:bookmarkEnd w:id="4"/>
                  <w:bookmarkEnd w:id="5"/>
                </w:p>
                <w:p w:rsidR="004C6436" w:rsidRPr="00377409" w:rsidRDefault="004C6436" w:rsidP="0095178D">
                  <w:pPr>
                    <w:pStyle w:val="Capitulos"/>
                    <w:rPr>
                      <w:u w:val="single"/>
                    </w:rPr>
                  </w:pPr>
                  <w:r w:rsidRPr="00377409">
                    <w:rPr>
                      <w:u w:val="single"/>
                    </w:rPr>
                    <w:br/>
                  </w:r>
                </w:p>
              </w:txbxContent>
            </v:textbox>
          </v:shape>
        </w:pict>
      </w:r>
      <w:r w:rsidR="009833EB"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18304" behindDoc="1" locked="0" layoutInCell="1" allowOverlap="1">
            <wp:simplePos x="0" y="0"/>
            <wp:positionH relativeFrom="column">
              <wp:posOffset>149225</wp:posOffset>
            </wp:positionH>
            <wp:positionV relativeFrom="paragraph">
              <wp:posOffset>517525</wp:posOffset>
            </wp:positionV>
            <wp:extent cx="1525905" cy="1529080"/>
            <wp:effectExtent l="19050" t="0" r="0" b="0"/>
            <wp:wrapNone/>
            <wp:docPr id="355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00A80">
        <w:rPr>
          <w:sz w:val="28"/>
          <w:szCs w:val="28"/>
        </w:rPr>
        <w:tab/>
      </w:r>
    </w:p>
    <w:p w:rsidR="00AD439E" w:rsidRDefault="00AD439E" w:rsidP="00FD39F9">
      <w:pPr>
        <w:pStyle w:val="Ttulo2"/>
        <w:numPr>
          <w:ilvl w:val="0"/>
          <w:numId w:val="0"/>
        </w:numPr>
        <w:spacing w:before="0"/>
        <w:ind w:left="284"/>
      </w:pPr>
    </w:p>
    <w:p w:rsidR="002015B5" w:rsidRDefault="002015B5" w:rsidP="003335C5">
      <w:pPr>
        <w:pStyle w:val="Ttulo1"/>
      </w:pPr>
      <w:bookmarkStart w:id="6" w:name="_Toc92465958"/>
      <w:bookmarkStart w:id="7" w:name="_Toc92825234"/>
      <w:bookmarkStart w:id="8" w:name="_Toc92825376"/>
      <w:bookmarkStart w:id="9" w:name="_Toc92828204"/>
      <w:bookmarkStart w:id="10" w:name="_Toc92828236"/>
      <w:bookmarkStart w:id="11" w:name="_Toc92828275"/>
      <w:bookmarkStart w:id="12" w:name="_Toc89008505"/>
      <w:bookmarkStart w:id="13" w:name="_Toc89008704"/>
      <w:bookmarkStart w:id="14" w:name="_Toc89008832"/>
      <w:bookmarkStart w:id="15" w:name="_Toc89008931"/>
      <w:bookmarkStart w:id="16" w:name="_Toc300406308"/>
      <w:r w:rsidRPr="003335C5">
        <w:t>GENERALIDADES</w:t>
      </w:r>
      <w:bookmarkEnd w:id="6"/>
      <w:bookmarkEnd w:id="7"/>
      <w:bookmarkEnd w:id="8"/>
      <w:bookmarkEnd w:id="9"/>
      <w:bookmarkEnd w:id="10"/>
      <w:bookmarkEnd w:id="11"/>
      <w:bookmarkEnd w:id="16"/>
    </w:p>
    <w:p w:rsidR="002015B5" w:rsidRDefault="002015B5" w:rsidP="002015B5"/>
    <w:p w:rsidR="002015B5" w:rsidRPr="00DC43E1" w:rsidRDefault="002015B5" w:rsidP="001D5F36">
      <w:pPr>
        <w:pStyle w:val="Ttulo2"/>
      </w:pPr>
      <w:bookmarkStart w:id="17" w:name="_Toc92465959"/>
      <w:bookmarkStart w:id="18" w:name="_Toc92825235"/>
      <w:bookmarkStart w:id="19" w:name="_Toc92825377"/>
      <w:bookmarkStart w:id="20" w:name="_Toc92828205"/>
      <w:bookmarkStart w:id="21" w:name="_Toc92828237"/>
      <w:bookmarkStart w:id="22" w:name="_Toc92828276"/>
      <w:bookmarkStart w:id="23" w:name="_Toc300406309"/>
      <w:bookmarkEnd w:id="12"/>
      <w:bookmarkEnd w:id="13"/>
      <w:bookmarkEnd w:id="14"/>
      <w:bookmarkEnd w:id="15"/>
      <w:r w:rsidRPr="00DC43E1">
        <w:t>ACERCA DE ESTE MANUAL</w:t>
      </w:r>
      <w:bookmarkEnd w:id="17"/>
      <w:bookmarkEnd w:id="18"/>
      <w:bookmarkEnd w:id="19"/>
      <w:bookmarkEnd w:id="20"/>
      <w:bookmarkEnd w:id="21"/>
      <w:bookmarkEnd w:id="22"/>
      <w:bookmarkEnd w:id="23"/>
    </w:p>
    <w:p w:rsidR="002015B5" w:rsidRDefault="002015B5" w:rsidP="002015B5"/>
    <w:p w:rsidR="002015B5" w:rsidRPr="004051CB" w:rsidRDefault="002015B5" w:rsidP="00C87F28">
      <w:pPr>
        <w:jc w:val="both"/>
        <w:rPr>
          <w:szCs w:val="24"/>
        </w:rPr>
      </w:pPr>
      <w:r w:rsidRPr="004051CB">
        <w:rPr>
          <w:szCs w:val="24"/>
        </w:rPr>
        <w:t>Este manual pone a consideración del lector la información rela</w:t>
      </w:r>
      <w:r w:rsidR="0022274C">
        <w:rPr>
          <w:szCs w:val="24"/>
        </w:rPr>
        <w:t xml:space="preserve">cionada con la presentación </w:t>
      </w:r>
      <w:r w:rsidR="0049489A">
        <w:rPr>
          <w:szCs w:val="24"/>
        </w:rPr>
        <w:t xml:space="preserve">del sitio </w:t>
      </w:r>
      <w:r w:rsidR="0022274C">
        <w:rPr>
          <w:szCs w:val="24"/>
        </w:rPr>
        <w:t>web</w:t>
      </w:r>
      <w:r w:rsidR="0049489A">
        <w:rPr>
          <w:szCs w:val="24"/>
        </w:rPr>
        <w:t xml:space="preserve"> </w:t>
      </w:r>
      <w:r w:rsidR="002C744E">
        <w:rPr>
          <w:szCs w:val="24"/>
        </w:rPr>
        <w:t>RDEdcom “Registro de Docentes Edcom”.</w:t>
      </w:r>
    </w:p>
    <w:p w:rsidR="002015B5" w:rsidRPr="004051CB" w:rsidRDefault="002015B5" w:rsidP="00C87F28">
      <w:pPr>
        <w:jc w:val="both"/>
        <w:rPr>
          <w:szCs w:val="24"/>
        </w:rPr>
      </w:pPr>
    </w:p>
    <w:p w:rsidR="002015B5" w:rsidRPr="004051CB" w:rsidRDefault="002015B5" w:rsidP="00C87F28">
      <w:pPr>
        <w:jc w:val="both"/>
        <w:rPr>
          <w:szCs w:val="24"/>
        </w:rPr>
      </w:pPr>
      <w:r w:rsidRPr="004051CB">
        <w:rPr>
          <w:szCs w:val="24"/>
        </w:rPr>
        <w:t xml:space="preserve">El actual trabajo ha sido realizado para la </w:t>
      </w:r>
      <w:r w:rsidR="002C744E">
        <w:rPr>
          <w:szCs w:val="24"/>
        </w:rPr>
        <w:t>unidad académica EDCOM</w:t>
      </w:r>
      <w:r w:rsidR="005B0CD6">
        <w:rPr>
          <w:szCs w:val="24"/>
        </w:rPr>
        <w:t>, quienes por medio del s</w:t>
      </w:r>
      <w:r w:rsidRPr="004051CB">
        <w:rPr>
          <w:szCs w:val="24"/>
        </w:rPr>
        <w:t xml:space="preserve">itio </w:t>
      </w:r>
      <w:r w:rsidR="005B0CD6">
        <w:rPr>
          <w:szCs w:val="24"/>
        </w:rPr>
        <w:t>w</w:t>
      </w:r>
      <w:r w:rsidRPr="004051CB">
        <w:rPr>
          <w:szCs w:val="24"/>
        </w:rPr>
        <w:t xml:space="preserve">eb difundirán la información </w:t>
      </w:r>
      <w:r w:rsidR="00917B08">
        <w:rPr>
          <w:szCs w:val="24"/>
        </w:rPr>
        <w:t>necesaria para  cada planificación.</w:t>
      </w:r>
    </w:p>
    <w:p w:rsidR="002015B5" w:rsidRPr="004051CB" w:rsidRDefault="002015B5" w:rsidP="00C87F28">
      <w:pPr>
        <w:ind w:left="284"/>
        <w:jc w:val="both"/>
        <w:rPr>
          <w:szCs w:val="24"/>
        </w:rPr>
      </w:pPr>
    </w:p>
    <w:p w:rsidR="002015B5" w:rsidRPr="004051CB" w:rsidRDefault="008B0317" w:rsidP="00C87F28">
      <w:pPr>
        <w:jc w:val="both"/>
        <w:rPr>
          <w:szCs w:val="24"/>
        </w:rPr>
      </w:pPr>
      <w:r>
        <w:rPr>
          <w:szCs w:val="24"/>
        </w:rPr>
        <w:t>La presentación de</w:t>
      </w:r>
      <w:r w:rsidR="003C75CB">
        <w:rPr>
          <w:szCs w:val="24"/>
        </w:rPr>
        <w:t xml:space="preserve">l sitio </w:t>
      </w:r>
      <w:r>
        <w:rPr>
          <w:szCs w:val="24"/>
        </w:rPr>
        <w:t>w</w:t>
      </w:r>
      <w:r w:rsidR="002015B5" w:rsidRPr="004051CB">
        <w:rPr>
          <w:szCs w:val="24"/>
        </w:rPr>
        <w:t>eb, denota en gran medida las características y</w:t>
      </w:r>
      <w:r>
        <w:rPr>
          <w:szCs w:val="24"/>
        </w:rPr>
        <w:t xml:space="preserve"> peticiones del usuario, además de ser una herramienta </w:t>
      </w:r>
      <w:r w:rsidR="00A22E3A">
        <w:rPr>
          <w:szCs w:val="24"/>
        </w:rPr>
        <w:t>útil ha permitido automatizar el sistema.</w:t>
      </w:r>
    </w:p>
    <w:p w:rsidR="002015B5" w:rsidRPr="004051CB" w:rsidRDefault="002015B5" w:rsidP="00C87F28">
      <w:pPr>
        <w:jc w:val="both"/>
        <w:rPr>
          <w:szCs w:val="24"/>
        </w:rPr>
      </w:pPr>
    </w:p>
    <w:p w:rsidR="002015B5" w:rsidRPr="004051CB" w:rsidRDefault="002015B5" w:rsidP="00C87F28">
      <w:pPr>
        <w:jc w:val="both"/>
        <w:rPr>
          <w:szCs w:val="24"/>
        </w:rPr>
      </w:pPr>
      <w:r w:rsidRPr="004051CB">
        <w:rPr>
          <w:szCs w:val="24"/>
        </w:rPr>
        <w:t xml:space="preserve">El desarrollo experimentado </w:t>
      </w:r>
      <w:r w:rsidR="00A22E3A">
        <w:rPr>
          <w:szCs w:val="24"/>
        </w:rPr>
        <w:t xml:space="preserve">en este sitio </w:t>
      </w:r>
      <w:r w:rsidR="00B35B00">
        <w:rPr>
          <w:szCs w:val="24"/>
        </w:rPr>
        <w:t>es</w:t>
      </w:r>
      <w:r w:rsidR="003C75CB">
        <w:rPr>
          <w:szCs w:val="24"/>
        </w:rPr>
        <w:t xml:space="preserve">  </w:t>
      </w:r>
      <w:r w:rsidR="004D29B1">
        <w:rPr>
          <w:szCs w:val="24"/>
        </w:rPr>
        <w:t>de gran beneficio</w:t>
      </w:r>
      <w:r w:rsidRPr="004051CB">
        <w:rPr>
          <w:szCs w:val="24"/>
        </w:rPr>
        <w:t xml:space="preserve">; </w:t>
      </w:r>
      <w:r w:rsidR="004D29B1">
        <w:rPr>
          <w:szCs w:val="24"/>
        </w:rPr>
        <w:t>además de brindar ayuda a la unidad, usuarios</w:t>
      </w:r>
      <w:r w:rsidR="00A71F97">
        <w:rPr>
          <w:szCs w:val="24"/>
        </w:rPr>
        <w:t>,</w:t>
      </w:r>
      <w:r w:rsidR="004D29B1">
        <w:rPr>
          <w:szCs w:val="24"/>
        </w:rPr>
        <w:t xml:space="preserve"> también dará facilidades a su administrador </w:t>
      </w:r>
      <w:r w:rsidR="004B7514">
        <w:rPr>
          <w:szCs w:val="24"/>
        </w:rPr>
        <w:t>para su posterior uso.</w:t>
      </w:r>
    </w:p>
    <w:p w:rsidR="002015B5" w:rsidRPr="004051CB" w:rsidRDefault="002015B5" w:rsidP="00C87F28">
      <w:pPr>
        <w:jc w:val="both"/>
        <w:rPr>
          <w:szCs w:val="24"/>
        </w:rPr>
      </w:pPr>
      <w:r w:rsidRPr="004051CB">
        <w:rPr>
          <w:szCs w:val="24"/>
        </w:rPr>
        <w:t xml:space="preserve">Con este manual el encargado del mantenimiento del </w:t>
      </w:r>
      <w:r w:rsidR="004B7514">
        <w:rPr>
          <w:szCs w:val="24"/>
        </w:rPr>
        <w:t>sitio web</w:t>
      </w:r>
      <w:r w:rsidRPr="004051CB">
        <w:rPr>
          <w:szCs w:val="24"/>
        </w:rPr>
        <w:t xml:space="preserve"> estará en posibilidad de conocer:</w:t>
      </w:r>
      <w:r w:rsidR="00A71F97">
        <w:rPr>
          <w:szCs w:val="24"/>
        </w:rPr>
        <w:br/>
      </w:r>
    </w:p>
    <w:p w:rsidR="002015B5" w:rsidRPr="004051CB" w:rsidRDefault="002015B5" w:rsidP="00BC3E85">
      <w:pPr>
        <w:numPr>
          <w:ilvl w:val="0"/>
          <w:numId w:val="1"/>
        </w:numPr>
        <w:jc w:val="both"/>
        <w:rPr>
          <w:szCs w:val="24"/>
        </w:rPr>
      </w:pPr>
      <w:r w:rsidRPr="004051CB">
        <w:rPr>
          <w:szCs w:val="24"/>
        </w:rPr>
        <w:t>Las reglas y los modelos utilizados en el manual.</w:t>
      </w:r>
    </w:p>
    <w:p w:rsidR="002015B5" w:rsidRPr="004051CB" w:rsidRDefault="002015B5" w:rsidP="00BC3E85">
      <w:pPr>
        <w:numPr>
          <w:ilvl w:val="0"/>
          <w:numId w:val="1"/>
        </w:numPr>
        <w:jc w:val="both"/>
        <w:rPr>
          <w:szCs w:val="24"/>
        </w:rPr>
      </w:pPr>
      <w:r w:rsidRPr="004051CB">
        <w:rPr>
          <w:szCs w:val="24"/>
        </w:rPr>
        <w:t>El diseño ut</w:t>
      </w:r>
      <w:r w:rsidR="00A71F97">
        <w:rPr>
          <w:szCs w:val="24"/>
        </w:rPr>
        <w:t>ilizado en el desarrollo de la p</w:t>
      </w:r>
      <w:r w:rsidRPr="004051CB">
        <w:rPr>
          <w:szCs w:val="24"/>
        </w:rPr>
        <w:t>ágina.</w:t>
      </w:r>
    </w:p>
    <w:p w:rsidR="002015B5" w:rsidRPr="004051CB" w:rsidRDefault="002015B5" w:rsidP="00BC3E85">
      <w:pPr>
        <w:numPr>
          <w:ilvl w:val="0"/>
          <w:numId w:val="1"/>
        </w:numPr>
        <w:jc w:val="both"/>
        <w:rPr>
          <w:szCs w:val="24"/>
        </w:rPr>
      </w:pPr>
      <w:r w:rsidRPr="004051CB">
        <w:rPr>
          <w:szCs w:val="24"/>
        </w:rPr>
        <w:t>La organización de la navegación manipulada.</w:t>
      </w:r>
    </w:p>
    <w:p w:rsidR="002015B5" w:rsidRPr="004051CB" w:rsidRDefault="002015B5" w:rsidP="00BC3E85">
      <w:pPr>
        <w:numPr>
          <w:ilvl w:val="0"/>
          <w:numId w:val="1"/>
        </w:numPr>
        <w:jc w:val="both"/>
        <w:rPr>
          <w:szCs w:val="24"/>
        </w:rPr>
      </w:pPr>
      <w:r w:rsidRPr="004051CB">
        <w:rPr>
          <w:szCs w:val="24"/>
        </w:rPr>
        <w:t>Conservar cada página con los datos e información renovada de manera pertinente.</w:t>
      </w:r>
    </w:p>
    <w:p w:rsidR="00A71F97" w:rsidRDefault="00A71F97" w:rsidP="00DC43E1">
      <w:pPr>
        <w:jc w:val="both"/>
      </w:pPr>
      <w:r>
        <w:br/>
      </w:r>
      <w:r>
        <w:br/>
      </w:r>
      <w:r>
        <w:br/>
      </w:r>
    </w:p>
    <w:p w:rsidR="0088777E" w:rsidRDefault="0088777E" w:rsidP="001D5F36">
      <w:pPr>
        <w:pStyle w:val="Ttulo1"/>
        <w:numPr>
          <w:ilvl w:val="0"/>
          <w:numId w:val="0"/>
        </w:numPr>
        <w:ind w:left="284"/>
      </w:pPr>
      <w:bookmarkStart w:id="24" w:name="_Toc271197625"/>
      <w:bookmarkEnd w:id="24"/>
    </w:p>
    <w:p w:rsidR="0088777E" w:rsidRDefault="0088777E" w:rsidP="0088777E">
      <w:pPr>
        <w:rPr>
          <w:lang w:val="es-ES" w:eastAsia="es-ES"/>
        </w:rPr>
      </w:pPr>
    </w:p>
    <w:p w:rsidR="00FD39F9" w:rsidRDefault="00FD39F9" w:rsidP="0088777E">
      <w:pPr>
        <w:rPr>
          <w:lang w:val="es-ES" w:eastAsia="es-ES"/>
        </w:rPr>
      </w:pPr>
    </w:p>
    <w:p w:rsidR="00C96027" w:rsidRDefault="00C96027" w:rsidP="0088777E">
      <w:pPr>
        <w:rPr>
          <w:lang w:val="es-ES" w:eastAsia="es-ES"/>
        </w:rPr>
      </w:pPr>
    </w:p>
    <w:p w:rsidR="00B93D83" w:rsidRDefault="00B93D83" w:rsidP="00B93D83">
      <w:pPr>
        <w:pStyle w:val="Ttulo2"/>
        <w:numPr>
          <w:ilvl w:val="0"/>
          <w:numId w:val="0"/>
        </w:numPr>
        <w:ind w:left="284"/>
      </w:pPr>
      <w:bookmarkStart w:id="25" w:name="_Toc92465960"/>
      <w:bookmarkStart w:id="26" w:name="_Toc92825236"/>
      <w:bookmarkStart w:id="27" w:name="_Toc92825378"/>
      <w:bookmarkStart w:id="28" w:name="_Toc92828206"/>
      <w:bookmarkStart w:id="29" w:name="_Toc92828238"/>
      <w:bookmarkStart w:id="30" w:name="_Toc92828277"/>
    </w:p>
    <w:p w:rsidR="002015B5" w:rsidRPr="006D605E" w:rsidRDefault="002015B5" w:rsidP="00FD39F9">
      <w:pPr>
        <w:pStyle w:val="Ttulo2"/>
        <w:spacing w:before="0"/>
      </w:pPr>
      <w:bookmarkStart w:id="31" w:name="_Toc300406310"/>
      <w:r w:rsidRPr="006D605E">
        <w:t>A QUIÉN VA DIRIGIDO</w:t>
      </w:r>
      <w:bookmarkEnd w:id="25"/>
      <w:bookmarkEnd w:id="26"/>
      <w:bookmarkEnd w:id="27"/>
      <w:bookmarkEnd w:id="28"/>
      <w:bookmarkEnd w:id="29"/>
      <w:bookmarkEnd w:id="30"/>
      <w:bookmarkEnd w:id="31"/>
    </w:p>
    <w:p w:rsidR="002015B5" w:rsidRDefault="002015B5" w:rsidP="002015B5"/>
    <w:p w:rsidR="002015B5" w:rsidRDefault="000335F5" w:rsidP="008004FB">
      <w:pPr>
        <w:jc w:val="both"/>
        <w:rPr>
          <w:szCs w:val="24"/>
        </w:rPr>
      </w:pPr>
      <w:r>
        <w:rPr>
          <w:szCs w:val="24"/>
        </w:rPr>
        <w:t>Este manual va dirigido a personas responsables</w:t>
      </w:r>
      <w:r w:rsidR="001F3A4D">
        <w:rPr>
          <w:szCs w:val="24"/>
        </w:rPr>
        <w:t xml:space="preserve"> que dirigirán </w:t>
      </w:r>
      <w:r w:rsidR="00A71F97">
        <w:rPr>
          <w:szCs w:val="24"/>
        </w:rPr>
        <w:t>el sitio web;</w:t>
      </w:r>
      <w:r w:rsidR="002015B5" w:rsidRPr="004051CB">
        <w:rPr>
          <w:szCs w:val="24"/>
        </w:rPr>
        <w:t xml:space="preserve"> </w:t>
      </w:r>
      <w:r>
        <w:rPr>
          <w:szCs w:val="24"/>
        </w:rPr>
        <w:t>el</w:t>
      </w:r>
      <w:r w:rsidR="002015B5" w:rsidRPr="004051CB">
        <w:rPr>
          <w:szCs w:val="24"/>
        </w:rPr>
        <w:t xml:space="preserve"> cual contiene la información </w:t>
      </w:r>
      <w:r w:rsidR="00C25F9B">
        <w:rPr>
          <w:szCs w:val="24"/>
        </w:rPr>
        <w:t xml:space="preserve">sobre los </w:t>
      </w:r>
      <w:r w:rsidR="00DF5E44">
        <w:rPr>
          <w:szCs w:val="24"/>
        </w:rPr>
        <w:t>docentes</w:t>
      </w:r>
      <w:r w:rsidR="00C25F9B">
        <w:rPr>
          <w:szCs w:val="24"/>
        </w:rPr>
        <w:t xml:space="preserve"> </w:t>
      </w:r>
      <w:r w:rsidR="002015B5" w:rsidRPr="004051CB">
        <w:rPr>
          <w:szCs w:val="24"/>
        </w:rPr>
        <w:t xml:space="preserve">que tiene dicha </w:t>
      </w:r>
      <w:r w:rsidR="00C25F9B">
        <w:rPr>
          <w:szCs w:val="24"/>
        </w:rPr>
        <w:t>unidad</w:t>
      </w:r>
      <w:r w:rsidR="002015B5" w:rsidRPr="004051CB">
        <w:rPr>
          <w:szCs w:val="24"/>
        </w:rPr>
        <w:t>.</w:t>
      </w:r>
    </w:p>
    <w:p w:rsidR="008004FB" w:rsidRDefault="008004FB" w:rsidP="008004FB">
      <w:pPr>
        <w:jc w:val="both"/>
        <w:rPr>
          <w:szCs w:val="24"/>
        </w:rPr>
      </w:pPr>
    </w:p>
    <w:p w:rsidR="002015B5" w:rsidRDefault="002015B5" w:rsidP="008004FB">
      <w:pPr>
        <w:jc w:val="both"/>
        <w:rPr>
          <w:szCs w:val="24"/>
        </w:rPr>
      </w:pPr>
      <w:r w:rsidRPr="004051CB">
        <w:rPr>
          <w:szCs w:val="24"/>
        </w:rPr>
        <w:t xml:space="preserve">Al redactar este manual nos hemos </w:t>
      </w:r>
      <w:r w:rsidR="00C25F9B">
        <w:rPr>
          <w:szCs w:val="24"/>
        </w:rPr>
        <w:t>propuesto reunir documentación</w:t>
      </w:r>
      <w:r w:rsidRPr="004051CB">
        <w:rPr>
          <w:szCs w:val="24"/>
        </w:rPr>
        <w:t xml:space="preserve"> útil y también presentarles una clara y eficiente información de los recursos que se han utilizado para su realización con una tecnología renovada para brindar </w:t>
      </w:r>
      <w:r w:rsidR="000E410C">
        <w:rPr>
          <w:szCs w:val="24"/>
        </w:rPr>
        <w:t>agilidad</w:t>
      </w:r>
      <w:r w:rsidRPr="004051CB">
        <w:rPr>
          <w:szCs w:val="24"/>
        </w:rPr>
        <w:t xml:space="preserve"> al usuario.</w:t>
      </w:r>
    </w:p>
    <w:p w:rsidR="008004FB" w:rsidRPr="004051CB" w:rsidRDefault="008004FB" w:rsidP="008004FB">
      <w:pPr>
        <w:jc w:val="both"/>
        <w:rPr>
          <w:szCs w:val="24"/>
        </w:rPr>
      </w:pPr>
    </w:p>
    <w:p w:rsidR="002015B5" w:rsidRPr="004051CB" w:rsidRDefault="002015B5" w:rsidP="008004FB">
      <w:pPr>
        <w:jc w:val="both"/>
        <w:rPr>
          <w:szCs w:val="24"/>
        </w:rPr>
      </w:pPr>
      <w:r w:rsidRPr="004051CB">
        <w:rPr>
          <w:szCs w:val="24"/>
        </w:rPr>
        <w:t>Entre las personas responsables de revisar esta labor podemos sugerir:</w:t>
      </w:r>
    </w:p>
    <w:p w:rsidR="002015B5" w:rsidRPr="004051CB" w:rsidRDefault="002015B5" w:rsidP="00BC3E85">
      <w:pPr>
        <w:numPr>
          <w:ilvl w:val="0"/>
          <w:numId w:val="2"/>
        </w:numPr>
        <w:jc w:val="both"/>
        <w:rPr>
          <w:b/>
          <w:bCs/>
          <w:iCs/>
          <w:szCs w:val="24"/>
        </w:rPr>
      </w:pPr>
      <w:r w:rsidRPr="004051CB">
        <w:rPr>
          <w:szCs w:val="24"/>
        </w:rPr>
        <w:t>Personal con conocimiento de Análisis y / o Programación (Lenguaje HTML, PHP</w:t>
      </w:r>
      <w:r w:rsidR="000C04F5">
        <w:rPr>
          <w:szCs w:val="24"/>
        </w:rPr>
        <w:t>,</w:t>
      </w:r>
      <w:r w:rsidRPr="004051CB">
        <w:rPr>
          <w:szCs w:val="24"/>
        </w:rPr>
        <w:t xml:space="preserve"> base de datos My SQL).</w:t>
      </w:r>
    </w:p>
    <w:p w:rsidR="00CE0758" w:rsidRDefault="00E249B1" w:rsidP="00DC43E1">
      <w:pPr>
        <w:tabs>
          <w:tab w:val="left" w:pos="8120"/>
        </w:tabs>
        <w:rPr>
          <w:sz w:val="28"/>
          <w:szCs w:val="28"/>
        </w:rPr>
        <w:sectPr w:rsidR="00CE0758" w:rsidSect="00A17677">
          <w:headerReference w:type="default" r:id="rId35"/>
          <w:footerReference w:type="default" r:id="rId36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2"/>
          <w:cols w:space="708"/>
          <w:docGrid w:linePitch="360"/>
        </w:sectPr>
      </w:pPr>
      <w:r>
        <w:rPr>
          <w:sz w:val="28"/>
          <w:szCs w:val="28"/>
        </w:rPr>
        <w:t xml:space="preserve"> </w:t>
      </w:r>
    </w:p>
    <w:p w:rsidR="00CE0758" w:rsidRDefault="00CE0758" w:rsidP="00CE0758">
      <w:pPr>
        <w:tabs>
          <w:tab w:val="left" w:pos="7724"/>
        </w:tabs>
        <w:rPr>
          <w:sz w:val="28"/>
          <w:szCs w:val="28"/>
        </w:rPr>
      </w:pPr>
    </w:p>
    <w:p w:rsidR="00CE0758" w:rsidRPr="00AD439E" w:rsidRDefault="00CE0758" w:rsidP="00CE0758">
      <w:pPr>
        <w:rPr>
          <w:sz w:val="28"/>
          <w:szCs w:val="28"/>
        </w:rPr>
      </w:pPr>
    </w:p>
    <w:p w:rsidR="00CE0758" w:rsidRPr="00AD439E" w:rsidRDefault="000D7808" w:rsidP="00CE0758">
      <w:pPr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pict>
          <v:rect id="_x0000_s1041" style="position:absolute;margin-left:5.35pt;margin-top:2.95pt;width:131pt;height:486.55pt;z-index:-251691008" fillcolor="#95b3d7" strokecolor="#95b3d7" strokeweight="1pt">
            <v:fill color2="#dbe5f1" angle="-45" focusposition="1" focussize="" focus="-50%" type="gradient"/>
            <v:shadow on="t" color="#243f60" opacity=".5" offset="-6pt,-6pt"/>
          </v:rect>
        </w:pict>
      </w:r>
    </w:p>
    <w:p w:rsidR="00CE0758" w:rsidRPr="00AD439E" w:rsidRDefault="00CE0758" w:rsidP="00CE0758">
      <w:pPr>
        <w:rPr>
          <w:sz w:val="28"/>
          <w:szCs w:val="28"/>
        </w:rPr>
      </w:pPr>
    </w:p>
    <w:p w:rsidR="00CE0758" w:rsidRPr="00AD439E" w:rsidRDefault="00CE0758" w:rsidP="00CE0758">
      <w:pPr>
        <w:rPr>
          <w:sz w:val="28"/>
          <w:szCs w:val="28"/>
        </w:rPr>
      </w:pPr>
    </w:p>
    <w:p w:rsidR="00CE0758" w:rsidRPr="00AD439E" w:rsidRDefault="00CE0758" w:rsidP="00CE0758">
      <w:pPr>
        <w:rPr>
          <w:sz w:val="28"/>
          <w:szCs w:val="28"/>
        </w:rPr>
      </w:pPr>
    </w:p>
    <w:p w:rsidR="00CE0758" w:rsidRPr="00AD439E" w:rsidRDefault="00CE0758" w:rsidP="00CE0758">
      <w:pPr>
        <w:rPr>
          <w:sz w:val="28"/>
          <w:szCs w:val="28"/>
        </w:rPr>
      </w:pPr>
    </w:p>
    <w:p w:rsidR="00CE0758" w:rsidRPr="00AD439E" w:rsidRDefault="00CE0758" w:rsidP="00CE0758">
      <w:pPr>
        <w:rPr>
          <w:sz w:val="28"/>
          <w:szCs w:val="28"/>
        </w:rPr>
      </w:pPr>
    </w:p>
    <w:p w:rsidR="00CE0758" w:rsidRDefault="009833EB" w:rsidP="00CE0758">
      <w:pPr>
        <w:tabs>
          <w:tab w:val="left" w:pos="6097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22400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5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21376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53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E0758">
        <w:rPr>
          <w:sz w:val="28"/>
          <w:szCs w:val="28"/>
        </w:rPr>
        <w:tab/>
      </w:r>
    </w:p>
    <w:p w:rsidR="00CE0758" w:rsidRDefault="00CE0758" w:rsidP="00CE0758">
      <w:pPr>
        <w:tabs>
          <w:tab w:val="left" w:pos="6097"/>
        </w:tabs>
        <w:rPr>
          <w:sz w:val="28"/>
          <w:szCs w:val="28"/>
        </w:rPr>
      </w:pPr>
    </w:p>
    <w:p w:rsidR="00CE0758" w:rsidRDefault="00CE0758" w:rsidP="00CE0758">
      <w:pPr>
        <w:tabs>
          <w:tab w:val="left" w:pos="6097"/>
        </w:tabs>
        <w:rPr>
          <w:sz w:val="28"/>
          <w:szCs w:val="28"/>
        </w:rPr>
      </w:pPr>
    </w:p>
    <w:p w:rsidR="00CE0758" w:rsidRDefault="00CE0758" w:rsidP="00CE0758">
      <w:pPr>
        <w:tabs>
          <w:tab w:val="left" w:pos="6097"/>
        </w:tabs>
        <w:rPr>
          <w:sz w:val="28"/>
          <w:szCs w:val="28"/>
        </w:rPr>
      </w:pPr>
    </w:p>
    <w:p w:rsidR="00CE0758" w:rsidRDefault="00CE0758" w:rsidP="00CE0758">
      <w:pPr>
        <w:tabs>
          <w:tab w:val="left" w:pos="6097"/>
        </w:tabs>
        <w:rPr>
          <w:sz w:val="28"/>
          <w:szCs w:val="28"/>
        </w:rPr>
      </w:pPr>
    </w:p>
    <w:p w:rsidR="00CE0758" w:rsidRDefault="00CE0758" w:rsidP="00CE0758">
      <w:pPr>
        <w:tabs>
          <w:tab w:val="left" w:pos="6097"/>
        </w:tabs>
        <w:rPr>
          <w:sz w:val="28"/>
          <w:szCs w:val="28"/>
        </w:rPr>
      </w:pPr>
    </w:p>
    <w:p w:rsidR="00CE0758" w:rsidRDefault="00CE0758" w:rsidP="00CE0758">
      <w:pPr>
        <w:tabs>
          <w:tab w:val="left" w:pos="6097"/>
        </w:tabs>
        <w:rPr>
          <w:sz w:val="28"/>
          <w:szCs w:val="28"/>
        </w:rPr>
      </w:pPr>
    </w:p>
    <w:p w:rsidR="00CE0758" w:rsidRDefault="00CE0758" w:rsidP="00CE0758">
      <w:pPr>
        <w:tabs>
          <w:tab w:val="left" w:pos="6097"/>
        </w:tabs>
        <w:rPr>
          <w:sz w:val="28"/>
          <w:szCs w:val="28"/>
        </w:rPr>
      </w:pPr>
    </w:p>
    <w:p w:rsidR="00CE0758" w:rsidRDefault="00CE0758" w:rsidP="00CE0758">
      <w:pPr>
        <w:tabs>
          <w:tab w:val="left" w:pos="6097"/>
        </w:tabs>
        <w:rPr>
          <w:sz w:val="28"/>
          <w:szCs w:val="28"/>
        </w:rPr>
      </w:pPr>
    </w:p>
    <w:p w:rsidR="00CE0758" w:rsidRDefault="00CE0758" w:rsidP="00CE0758">
      <w:pPr>
        <w:tabs>
          <w:tab w:val="left" w:pos="6097"/>
        </w:tabs>
        <w:rPr>
          <w:sz w:val="28"/>
          <w:szCs w:val="28"/>
        </w:rPr>
      </w:pPr>
    </w:p>
    <w:p w:rsidR="00CE0758" w:rsidRDefault="00CE0758" w:rsidP="00CE0758">
      <w:pPr>
        <w:tabs>
          <w:tab w:val="left" w:pos="6097"/>
        </w:tabs>
        <w:rPr>
          <w:sz w:val="28"/>
          <w:szCs w:val="28"/>
        </w:rPr>
      </w:pPr>
    </w:p>
    <w:p w:rsidR="00CE0758" w:rsidRDefault="00CE0758" w:rsidP="00CE0758">
      <w:pPr>
        <w:tabs>
          <w:tab w:val="left" w:pos="6097"/>
        </w:tabs>
        <w:rPr>
          <w:sz w:val="28"/>
          <w:szCs w:val="28"/>
        </w:rPr>
      </w:pPr>
    </w:p>
    <w:p w:rsidR="00CE0758" w:rsidRDefault="009833EB" w:rsidP="006369B3">
      <w:pPr>
        <w:tabs>
          <w:tab w:val="center" w:pos="4418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23424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52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369B3">
        <w:rPr>
          <w:sz w:val="28"/>
          <w:szCs w:val="28"/>
        </w:rPr>
        <w:tab/>
      </w:r>
    </w:p>
    <w:p w:rsidR="0061513F" w:rsidRDefault="000D7808" w:rsidP="0061513F">
      <w:pPr>
        <w:tabs>
          <w:tab w:val="left" w:pos="8044"/>
        </w:tabs>
        <w:rPr>
          <w:sz w:val="28"/>
          <w:szCs w:val="28"/>
        </w:rPr>
        <w:sectPr w:rsidR="0061513F" w:rsidSect="00A17677">
          <w:headerReference w:type="default" r:id="rId37"/>
          <w:footerReference w:type="default" r:id="rId38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1"/>
          <w:cols w:space="708"/>
          <w:docGrid w:linePitch="360"/>
        </w:sectPr>
      </w:pPr>
      <w:r w:rsidRPr="000D7808">
        <w:rPr>
          <w:noProof/>
          <w:sz w:val="28"/>
          <w:szCs w:val="28"/>
          <w:lang w:val="es-ES"/>
        </w:rPr>
        <w:pict>
          <v:shape id="_x0000_s1042" type="#_x0000_t202" style="position:absolute;margin-left:213.6pt;margin-top:75.6pt;width:165.1pt;height:100.15pt;z-index:251626496;mso-width-relative:margin;mso-height-relative:margin" strokecolor="white">
            <v:textbox style="mso-next-textbox:#_x0000_s1042">
              <w:txbxContent>
                <w:p w:rsidR="004C6436" w:rsidRPr="00A00A80" w:rsidRDefault="004C6436" w:rsidP="00A17677">
                  <w:pPr>
                    <w:pStyle w:val="Capitulos"/>
                    <w:rPr>
                      <w:sz w:val="28"/>
                      <w:szCs w:val="28"/>
                    </w:rPr>
                  </w:pPr>
                  <w:bookmarkStart w:id="32" w:name="_Toc271233081"/>
                  <w:bookmarkStart w:id="33" w:name="_Toc271233111"/>
                  <w:bookmarkStart w:id="34" w:name="_Toc271233501"/>
                  <w:bookmarkStart w:id="35" w:name="_Toc300406311"/>
                  <w:r w:rsidRPr="00377409">
                    <w:rPr>
                      <w:u w:val="single"/>
                    </w:rPr>
                    <w:t>CAPÍTULO 2</w:t>
                  </w:r>
                  <w:bookmarkEnd w:id="32"/>
                  <w:bookmarkEnd w:id="33"/>
                  <w:bookmarkEnd w:id="34"/>
                  <w:r w:rsidRPr="00377409">
                    <w:rPr>
                      <w:u w:val="single"/>
                    </w:rPr>
                    <w:br/>
                  </w:r>
                  <w:bookmarkStart w:id="36" w:name="_Toc271233082"/>
                  <w:bookmarkStart w:id="37" w:name="_Toc271233112"/>
                  <w:r>
                    <w:t>ANTECEDENTES</w:t>
                  </w:r>
                  <w:bookmarkEnd w:id="35"/>
                  <w:bookmarkEnd w:id="36"/>
                  <w:bookmarkEnd w:id="37"/>
                </w:p>
                <w:p w:rsidR="004C6436" w:rsidRPr="00377409" w:rsidRDefault="004C6436" w:rsidP="003335C5">
                  <w:pPr>
                    <w:pStyle w:val="Capitulos"/>
                    <w:rPr>
                      <w:u w:val="single"/>
                    </w:rPr>
                  </w:pPr>
                </w:p>
              </w:txbxContent>
            </v:textbox>
          </v:shape>
        </w:pict>
      </w:r>
      <w:r w:rsidR="009833EB"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24448" behindDoc="1" locked="0" layoutInCell="1" allowOverlap="1">
            <wp:simplePos x="0" y="0"/>
            <wp:positionH relativeFrom="column">
              <wp:posOffset>146050</wp:posOffset>
            </wp:positionH>
            <wp:positionV relativeFrom="paragraph">
              <wp:posOffset>659765</wp:posOffset>
            </wp:positionV>
            <wp:extent cx="1525905" cy="1544955"/>
            <wp:effectExtent l="19050" t="0" r="0" b="0"/>
            <wp:wrapNone/>
            <wp:docPr id="351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44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1513F">
        <w:rPr>
          <w:sz w:val="28"/>
          <w:szCs w:val="28"/>
        </w:rPr>
        <w:tab/>
      </w:r>
    </w:p>
    <w:p w:rsidR="00CE0758" w:rsidRPr="00C56CA9" w:rsidRDefault="00CE0758" w:rsidP="00FD39F9">
      <w:pPr>
        <w:pStyle w:val="Ttulo1"/>
        <w:numPr>
          <w:ilvl w:val="0"/>
          <w:numId w:val="0"/>
        </w:numPr>
        <w:ind w:left="284"/>
        <w:rPr>
          <w:sz w:val="28"/>
          <w:szCs w:val="28"/>
          <w:lang w:val="es-EC"/>
        </w:rPr>
      </w:pPr>
    </w:p>
    <w:p w:rsidR="006369B3" w:rsidRPr="00807CE4" w:rsidRDefault="006F49EA" w:rsidP="00807CE4">
      <w:pPr>
        <w:pStyle w:val="Ttulo1"/>
      </w:pPr>
      <w:r w:rsidRPr="00807CE4">
        <w:t xml:space="preserve"> </w:t>
      </w:r>
      <w:bookmarkStart w:id="38" w:name="_Toc300406312"/>
      <w:r w:rsidR="00D83289" w:rsidRPr="00807CE4">
        <w:t>ANTECEDENTES</w:t>
      </w:r>
      <w:bookmarkEnd w:id="38"/>
      <w:r w:rsidR="00D83289" w:rsidRPr="00807CE4">
        <w:br/>
      </w:r>
    </w:p>
    <w:p w:rsidR="00D83289" w:rsidRPr="001F7124" w:rsidRDefault="00D83289" w:rsidP="00D83289">
      <w:pPr>
        <w:pStyle w:val="NormalWeb"/>
        <w:spacing w:before="0" w:beforeAutospacing="0" w:after="0" w:afterAutospacing="0" w:line="360" w:lineRule="auto"/>
        <w:jc w:val="both"/>
      </w:pPr>
      <w:r w:rsidRPr="001F7124">
        <w:t xml:space="preserve">El Programa de Tecnología en Computación y Diseño Gráfico fue creado </w:t>
      </w:r>
      <w:r w:rsidR="009A3E16">
        <w:t xml:space="preserve">hace varios años </w:t>
      </w:r>
      <w:r w:rsidRPr="001F7124">
        <w:t xml:space="preserve">como </w:t>
      </w:r>
      <w:r w:rsidR="009A3E16">
        <w:t xml:space="preserve">Protcom, la cual no era </w:t>
      </w:r>
      <w:r w:rsidRPr="001F7124">
        <w:t>un</w:t>
      </w:r>
      <w:r w:rsidR="009A3E16">
        <w:t>i</w:t>
      </w:r>
      <w:r w:rsidRPr="001F7124">
        <w:t xml:space="preserve">dad </w:t>
      </w:r>
      <w:r w:rsidR="009A3E16">
        <w:t>académica pero ofertaba carreras a nivel de tecnologías. Así que el 8 de Noviembre de 2005, mediante consejo politécnico se crea la Escuela de Diseño y Comunicación Visual (</w:t>
      </w:r>
      <w:r w:rsidRPr="001F7124">
        <w:t>EDCOM.</w:t>
      </w:r>
      <w:r w:rsidR="009A3E16">
        <w:t>).</w:t>
      </w:r>
    </w:p>
    <w:p w:rsidR="00D83289" w:rsidRPr="001F7124" w:rsidRDefault="00D83289" w:rsidP="00D83289">
      <w:pPr>
        <w:pStyle w:val="NormalWeb"/>
        <w:spacing w:before="0" w:beforeAutospacing="0" w:after="0" w:afterAutospacing="0" w:line="360" w:lineRule="auto"/>
        <w:jc w:val="both"/>
      </w:pPr>
    </w:p>
    <w:p w:rsidR="00D83289" w:rsidRPr="001F7124" w:rsidRDefault="00D83289" w:rsidP="00D83289">
      <w:pPr>
        <w:pStyle w:val="NormalWeb"/>
        <w:spacing w:before="0" w:beforeAutospacing="0" w:after="0" w:afterAutospacing="0" w:line="360" w:lineRule="auto"/>
        <w:jc w:val="both"/>
      </w:pPr>
      <w:r w:rsidRPr="001F7124">
        <w:t xml:space="preserve">En el área académica de dicha Unidad cuentan con la ayuda del siguiente personal: </w:t>
      </w:r>
    </w:p>
    <w:p w:rsidR="00D83289" w:rsidRPr="001F7124" w:rsidRDefault="00D83289" w:rsidP="00DB09DF">
      <w:pPr>
        <w:pStyle w:val="NormalWeb"/>
        <w:numPr>
          <w:ilvl w:val="0"/>
          <w:numId w:val="3"/>
        </w:numPr>
        <w:spacing w:before="0" w:beforeAutospacing="0" w:after="0" w:afterAutospacing="0" w:line="360" w:lineRule="auto"/>
        <w:jc w:val="both"/>
      </w:pPr>
      <w:r w:rsidRPr="001F7124">
        <w:t>Directora</w:t>
      </w:r>
    </w:p>
    <w:p w:rsidR="00D83289" w:rsidRPr="001F7124" w:rsidRDefault="00D83289" w:rsidP="00DB09DF">
      <w:pPr>
        <w:pStyle w:val="NormalWeb"/>
        <w:numPr>
          <w:ilvl w:val="0"/>
          <w:numId w:val="3"/>
        </w:numPr>
        <w:spacing w:before="0" w:beforeAutospacing="0" w:after="0" w:afterAutospacing="0" w:line="360" w:lineRule="auto"/>
        <w:jc w:val="both"/>
      </w:pPr>
      <w:r w:rsidRPr="001F7124">
        <w:t>Subdirector</w:t>
      </w:r>
    </w:p>
    <w:p w:rsidR="00D83289" w:rsidRPr="001F7124" w:rsidRDefault="00D83289" w:rsidP="00DB09DF">
      <w:pPr>
        <w:pStyle w:val="NormalWeb"/>
        <w:numPr>
          <w:ilvl w:val="0"/>
          <w:numId w:val="3"/>
        </w:numPr>
        <w:spacing w:before="0" w:beforeAutospacing="0" w:after="0" w:afterAutospacing="0" w:line="360" w:lineRule="auto"/>
        <w:jc w:val="both"/>
      </w:pPr>
      <w:r w:rsidRPr="001F7124">
        <w:t>Secretarias</w:t>
      </w:r>
    </w:p>
    <w:p w:rsidR="00D83289" w:rsidRPr="001F7124" w:rsidRDefault="00D83289" w:rsidP="00DB09DF">
      <w:pPr>
        <w:pStyle w:val="NormalWeb"/>
        <w:numPr>
          <w:ilvl w:val="0"/>
          <w:numId w:val="3"/>
        </w:numPr>
        <w:spacing w:before="0" w:beforeAutospacing="0" w:after="0" w:afterAutospacing="0" w:line="360" w:lineRule="auto"/>
        <w:jc w:val="both"/>
      </w:pPr>
      <w:r w:rsidRPr="001F7124">
        <w:t>Coordinadores</w:t>
      </w:r>
    </w:p>
    <w:p w:rsidR="00D83289" w:rsidRPr="001F7124" w:rsidRDefault="00D83289" w:rsidP="00DB09DF">
      <w:pPr>
        <w:pStyle w:val="NormalWeb"/>
        <w:numPr>
          <w:ilvl w:val="0"/>
          <w:numId w:val="3"/>
        </w:numPr>
        <w:spacing w:before="0" w:beforeAutospacing="0" w:after="0" w:afterAutospacing="0" w:line="360" w:lineRule="auto"/>
        <w:jc w:val="both"/>
      </w:pPr>
      <w:r w:rsidRPr="001F7124">
        <w:t>Docentes</w:t>
      </w:r>
    </w:p>
    <w:p w:rsidR="00D83289" w:rsidRPr="001F7124" w:rsidRDefault="00D83289" w:rsidP="00D83289">
      <w:pPr>
        <w:pStyle w:val="NormalWeb"/>
        <w:spacing w:before="0" w:beforeAutospacing="0" w:after="0" w:afterAutospacing="0" w:line="360" w:lineRule="auto"/>
        <w:jc w:val="both"/>
      </w:pPr>
    </w:p>
    <w:p w:rsidR="00D83289" w:rsidRPr="001F7124" w:rsidRDefault="00D83289" w:rsidP="00D83289">
      <w:pPr>
        <w:pStyle w:val="NormalWeb"/>
        <w:spacing w:before="0" w:beforeAutospacing="0" w:after="0" w:afterAutospacing="0" w:line="360" w:lineRule="auto"/>
        <w:jc w:val="both"/>
      </w:pPr>
      <w:r w:rsidRPr="001F7124">
        <w:t xml:space="preserve">Los cuales intervienen en las diferentes tareas que </w:t>
      </w:r>
      <w:r w:rsidR="00297F6B">
        <w:t>s</w:t>
      </w:r>
      <w:r w:rsidRPr="001F7124">
        <w:t>e presentan</w:t>
      </w:r>
      <w:r w:rsidR="00297F6B">
        <w:t xml:space="preserve"> en la unidad</w:t>
      </w:r>
      <w:r w:rsidRPr="001F7124">
        <w:t xml:space="preserve">, dando solución a cada una de ellas para el progreso de la misma. En ella los docentes realizan también la función de consejeros, quienes son los encargados de asesorar a los estudiantes en sus registros al inicio de cada término. </w:t>
      </w:r>
    </w:p>
    <w:p w:rsidR="00D83289" w:rsidRPr="001F7124" w:rsidRDefault="00D83289" w:rsidP="00D83289">
      <w:pPr>
        <w:pStyle w:val="NormalWeb"/>
        <w:spacing w:before="0" w:beforeAutospacing="0" w:after="0" w:afterAutospacing="0" w:line="360" w:lineRule="auto"/>
        <w:jc w:val="both"/>
      </w:pPr>
    </w:p>
    <w:p w:rsidR="00D83289" w:rsidRPr="001F7124" w:rsidRDefault="00297F6B" w:rsidP="00D83289">
      <w:pPr>
        <w:jc w:val="both"/>
        <w:rPr>
          <w:szCs w:val="24"/>
        </w:rPr>
      </w:pPr>
      <w:r>
        <w:rPr>
          <w:szCs w:val="24"/>
        </w:rPr>
        <w:t>P</w:t>
      </w:r>
      <w:r w:rsidR="00D83289" w:rsidRPr="001F7124">
        <w:rPr>
          <w:szCs w:val="24"/>
        </w:rPr>
        <w:t>ara dictar una o varias materias</w:t>
      </w:r>
      <w:r>
        <w:rPr>
          <w:szCs w:val="24"/>
        </w:rPr>
        <w:t xml:space="preserve"> los docentes </w:t>
      </w:r>
      <w:r w:rsidR="00D83289" w:rsidRPr="001F7124">
        <w:rPr>
          <w:szCs w:val="24"/>
        </w:rPr>
        <w:t xml:space="preserve">deben </w:t>
      </w:r>
      <w:r>
        <w:rPr>
          <w:szCs w:val="24"/>
        </w:rPr>
        <w:t xml:space="preserve">de </w:t>
      </w:r>
      <w:r w:rsidR="00241F03">
        <w:rPr>
          <w:szCs w:val="24"/>
        </w:rPr>
        <w:t>registrar</w:t>
      </w:r>
      <w:r>
        <w:rPr>
          <w:szCs w:val="24"/>
        </w:rPr>
        <w:t xml:space="preserve"> su horario disponible en una hoja de papel que es suministrada por la </w:t>
      </w:r>
      <w:r w:rsidR="00241F03">
        <w:rPr>
          <w:szCs w:val="24"/>
        </w:rPr>
        <w:t>unidad</w:t>
      </w:r>
      <w:r>
        <w:rPr>
          <w:szCs w:val="24"/>
        </w:rPr>
        <w:t xml:space="preserve">, ésta información es ingresada al sistema que posee la unidad por el Subdirector. </w:t>
      </w:r>
    </w:p>
    <w:p w:rsidR="00D83289" w:rsidRPr="001F7124" w:rsidRDefault="00D83289" w:rsidP="00D83289">
      <w:pPr>
        <w:pStyle w:val="NormalWeb"/>
        <w:spacing w:before="0" w:beforeAutospacing="0" w:after="0" w:afterAutospacing="0" w:line="360" w:lineRule="auto"/>
        <w:jc w:val="both"/>
      </w:pPr>
    </w:p>
    <w:p w:rsidR="005B0CD6" w:rsidRDefault="00D83289" w:rsidP="00325DA1">
      <w:pPr>
        <w:pStyle w:val="NormalWeb"/>
        <w:spacing w:before="0" w:beforeAutospacing="0" w:after="0" w:afterAutospacing="0" w:line="360" w:lineRule="auto"/>
        <w:jc w:val="both"/>
      </w:pPr>
      <w:r w:rsidRPr="001F7124">
        <w:t>Las hojas son</w:t>
      </w:r>
      <w:r w:rsidR="00325DA1">
        <w:t xml:space="preserve"> archivadas</w:t>
      </w:r>
      <w:r w:rsidR="009D79F1">
        <w:t xml:space="preserve"> </w:t>
      </w:r>
      <w:r w:rsidR="00325DA1">
        <w:t>y</w:t>
      </w:r>
      <w:r w:rsidRPr="001F7124">
        <w:t xml:space="preserve"> el Subdirector es el encargado de la planificación de los cursos a dictar, </w:t>
      </w:r>
      <w:r w:rsidR="00325DA1">
        <w:t xml:space="preserve">y </w:t>
      </w:r>
      <w:r w:rsidRPr="001F7124">
        <w:t>de</w:t>
      </w:r>
      <w:r w:rsidR="00325DA1">
        <w:t xml:space="preserve"> la</w:t>
      </w:r>
      <w:r w:rsidR="00B10290">
        <w:t xml:space="preserve"> apertura</w:t>
      </w:r>
      <w:r w:rsidRPr="001F7124">
        <w:t xml:space="preserve"> </w:t>
      </w:r>
      <w:r w:rsidR="00325DA1">
        <w:t xml:space="preserve">de nuevos </w:t>
      </w:r>
      <w:r w:rsidRPr="001F7124">
        <w:t>paralelos</w:t>
      </w:r>
      <w:r w:rsidR="00325DA1">
        <w:t>.</w:t>
      </w:r>
      <w:r w:rsidRPr="001F7124">
        <w:t xml:space="preserve"> </w:t>
      </w:r>
    </w:p>
    <w:p w:rsidR="00325DA1" w:rsidRDefault="00325DA1" w:rsidP="00325DA1">
      <w:pPr>
        <w:pStyle w:val="NormalWeb"/>
        <w:spacing w:before="0" w:beforeAutospacing="0" w:after="0" w:afterAutospacing="0" w:line="360" w:lineRule="auto"/>
        <w:jc w:val="both"/>
        <w:rPr>
          <w:sz w:val="28"/>
          <w:szCs w:val="28"/>
        </w:rPr>
        <w:sectPr w:rsidR="00325DA1" w:rsidSect="00556A58">
          <w:headerReference w:type="default" r:id="rId39"/>
          <w:footerReference w:type="default" r:id="rId40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5"/>
          <w:cols w:space="708"/>
          <w:docGrid w:linePitch="360"/>
        </w:sectPr>
      </w:pPr>
    </w:p>
    <w:p w:rsidR="005B0CD6" w:rsidRPr="00AD439E" w:rsidRDefault="005B0CD6" w:rsidP="005B0CD6">
      <w:pPr>
        <w:rPr>
          <w:sz w:val="28"/>
          <w:szCs w:val="28"/>
        </w:rPr>
      </w:pPr>
    </w:p>
    <w:p w:rsidR="005B0CD6" w:rsidRPr="00AD439E" w:rsidRDefault="005B0CD6" w:rsidP="005B0CD6">
      <w:pPr>
        <w:rPr>
          <w:sz w:val="28"/>
          <w:szCs w:val="28"/>
        </w:rPr>
      </w:pPr>
    </w:p>
    <w:p w:rsidR="005B0CD6" w:rsidRPr="00AD439E" w:rsidRDefault="000D7808" w:rsidP="005B0CD6">
      <w:pPr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pict>
          <v:rect id="_x0000_s1315" style="position:absolute;margin-left:6.3pt;margin-top:4.5pt;width:131pt;height:486.55pt;z-index:-251652096" fillcolor="#95b3d7" strokecolor="#95b3d7" strokeweight="1pt">
            <v:fill color2="#dbe5f1" angle="-45" focusposition="1" focussize="" focus="-50%" type="gradient"/>
            <v:shadow on="t" color="#243f60" opacity=".5" offset="-6pt,-6pt"/>
          </v:rect>
        </w:pict>
      </w:r>
    </w:p>
    <w:p w:rsidR="005B0CD6" w:rsidRPr="00AD439E" w:rsidRDefault="005B0CD6" w:rsidP="005B0CD6">
      <w:pPr>
        <w:rPr>
          <w:sz w:val="28"/>
          <w:szCs w:val="28"/>
        </w:rPr>
      </w:pPr>
    </w:p>
    <w:p w:rsidR="005B0CD6" w:rsidRPr="00AD439E" w:rsidRDefault="005B0CD6" w:rsidP="005B0CD6">
      <w:pPr>
        <w:rPr>
          <w:sz w:val="28"/>
          <w:szCs w:val="28"/>
        </w:rPr>
      </w:pPr>
    </w:p>
    <w:p w:rsidR="005B0CD6" w:rsidRPr="00AD439E" w:rsidRDefault="005B0CD6" w:rsidP="005B0CD6">
      <w:pPr>
        <w:rPr>
          <w:sz w:val="28"/>
          <w:szCs w:val="28"/>
        </w:rPr>
      </w:pPr>
    </w:p>
    <w:p w:rsidR="005B0CD6" w:rsidRDefault="005B0CD6" w:rsidP="005B0CD6">
      <w:pPr>
        <w:tabs>
          <w:tab w:val="left" w:pos="6097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5B0CD6" w:rsidRDefault="005B0CD6" w:rsidP="005B0CD6">
      <w:pPr>
        <w:tabs>
          <w:tab w:val="left" w:pos="6097"/>
        </w:tabs>
        <w:rPr>
          <w:sz w:val="28"/>
          <w:szCs w:val="28"/>
        </w:rPr>
      </w:pPr>
    </w:p>
    <w:p w:rsidR="005B0CD6" w:rsidRDefault="005B0CD6" w:rsidP="005B0CD6">
      <w:pPr>
        <w:tabs>
          <w:tab w:val="left" w:pos="6097"/>
        </w:tabs>
        <w:rPr>
          <w:sz w:val="28"/>
          <w:szCs w:val="28"/>
        </w:rPr>
      </w:pPr>
    </w:p>
    <w:p w:rsidR="005B0CD6" w:rsidRDefault="005B0CD6" w:rsidP="005B0CD6">
      <w:pPr>
        <w:tabs>
          <w:tab w:val="left" w:pos="6097"/>
        </w:tabs>
        <w:rPr>
          <w:sz w:val="28"/>
          <w:szCs w:val="28"/>
        </w:rPr>
      </w:pPr>
    </w:p>
    <w:p w:rsidR="005B0CD6" w:rsidRDefault="005B0CD6" w:rsidP="005B0CD6">
      <w:pPr>
        <w:tabs>
          <w:tab w:val="left" w:pos="6097"/>
        </w:tabs>
        <w:rPr>
          <w:sz w:val="28"/>
          <w:szCs w:val="28"/>
        </w:rPr>
      </w:pPr>
    </w:p>
    <w:p w:rsidR="005B0CD6" w:rsidRDefault="005B0CD6" w:rsidP="005B0CD6">
      <w:pPr>
        <w:tabs>
          <w:tab w:val="left" w:pos="6097"/>
        </w:tabs>
        <w:rPr>
          <w:sz w:val="28"/>
          <w:szCs w:val="28"/>
        </w:rPr>
      </w:pPr>
    </w:p>
    <w:p w:rsidR="003250CB" w:rsidRDefault="003250CB" w:rsidP="005B0CD6">
      <w:pPr>
        <w:tabs>
          <w:tab w:val="left" w:pos="6097"/>
        </w:tabs>
        <w:rPr>
          <w:sz w:val="28"/>
          <w:szCs w:val="28"/>
        </w:rPr>
      </w:pPr>
    </w:p>
    <w:p w:rsidR="005B0CD6" w:rsidRDefault="005B0CD6" w:rsidP="005B0CD6">
      <w:pPr>
        <w:tabs>
          <w:tab w:val="left" w:pos="6097"/>
        </w:tabs>
        <w:rPr>
          <w:sz w:val="28"/>
          <w:szCs w:val="28"/>
        </w:rPr>
      </w:pPr>
    </w:p>
    <w:p w:rsidR="005B0CD6" w:rsidRDefault="005B0CD6" w:rsidP="005B0CD6">
      <w:pPr>
        <w:tabs>
          <w:tab w:val="left" w:pos="6097"/>
        </w:tabs>
        <w:rPr>
          <w:sz w:val="28"/>
          <w:szCs w:val="28"/>
        </w:rPr>
      </w:pPr>
    </w:p>
    <w:p w:rsidR="005B0CD6" w:rsidRDefault="00F936A2" w:rsidP="00F936A2">
      <w:pPr>
        <w:tabs>
          <w:tab w:val="left" w:pos="8040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5B0CD6" w:rsidRDefault="005B0CD6" w:rsidP="005B0CD6">
      <w:pPr>
        <w:tabs>
          <w:tab w:val="left" w:pos="6097"/>
        </w:tabs>
        <w:rPr>
          <w:sz w:val="28"/>
          <w:szCs w:val="28"/>
        </w:rPr>
      </w:pPr>
    </w:p>
    <w:p w:rsidR="005B0CD6" w:rsidRDefault="005B0CD6" w:rsidP="005B0CD6">
      <w:pPr>
        <w:tabs>
          <w:tab w:val="left" w:pos="6097"/>
        </w:tabs>
        <w:rPr>
          <w:sz w:val="28"/>
          <w:szCs w:val="28"/>
        </w:rPr>
      </w:pPr>
    </w:p>
    <w:p w:rsidR="005B0CD6" w:rsidRDefault="005B0CD6" w:rsidP="005B0CD6">
      <w:pPr>
        <w:tabs>
          <w:tab w:val="left" w:pos="6097"/>
        </w:tabs>
        <w:rPr>
          <w:sz w:val="28"/>
          <w:szCs w:val="28"/>
        </w:rPr>
      </w:pPr>
    </w:p>
    <w:p w:rsidR="005B0CD6" w:rsidRDefault="009833EB" w:rsidP="005B0CD6">
      <w:pPr>
        <w:tabs>
          <w:tab w:val="center" w:pos="4418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48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B0CD6">
        <w:rPr>
          <w:sz w:val="28"/>
          <w:szCs w:val="28"/>
        </w:rPr>
        <w:tab/>
      </w:r>
    </w:p>
    <w:p w:rsidR="002D13CB" w:rsidRDefault="000D7808" w:rsidP="005B0CD6">
      <w:pPr>
        <w:tabs>
          <w:tab w:val="left" w:pos="8044"/>
        </w:tabs>
        <w:rPr>
          <w:sz w:val="28"/>
          <w:szCs w:val="28"/>
        </w:rPr>
        <w:sectPr w:rsidR="002D13CB" w:rsidSect="00A17677">
          <w:headerReference w:type="default" r:id="rId41"/>
          <w:footerReference w:type="default" r:id="rId42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5"/>
          <w:cols w:space="708"/>
          <w:docGrid w:linePitch="360"/>
        </w:sectPr>
      </w:pPr>
      <w:r w:rsidRPr="000D7808">
        <w:rPr>
          <w:noProof/>
          <w:sz w:val="28"/>
          <w:szCs w:val="28"/>
          <w:lang w:val="es-ES"/>
        </w:rPr>
        <w:pict>
          <v:shape id="_x0000_s1316" type="#_x0000_t202" style="position:absolute;margin-left:198.7pt;margin-top:94.5pt;width:206.05pt;height:106.4pt;z-index:251665408;mso-width-relative:margin;mso-height-relative:margin" strokecolor="white">
            <v:textbox style="mso-next-textbox:#_x0000_s1316">
              <w:txbxContent>
                <w:p w:rsidR="004C6436" w:rsidRPr="00A00A80" w:rsidRDefault="004C6436" w:rsidP="00A17677">
                  <w:pPr>
                    <w:pStyle w:val="Capitulos"/>
                    <w:rPr>
                      <w:sz w:val="28"/>
                      <w:szCs w:val="28"/>
                    </w:rPr>
                  </w:pPr>
                  <w:bookmarkStart w:id="39" w:name="_Toc271233083"/>
                  <w:bookmarkStart w:id="40" w:name="_Toc271233113"/>
                  <w:bookmarkStart w:id="41" w:name="_Toc271233504"/>
                  <w:bookmarkStart w:id="42" w:name="_Toc300406313"/>
                  <w:r w:rsidRPr="00377409">
                    <w:rPr>
                      <w:u w:val="single"/>
                    </w:rPr>
                    <w:t>CAPÍTULO 3</w:t>
                  </w:r>
                  <w:bookmarkEnd w:id="39"/>
                  <w:bookmarkEnd w:id="40"/>
                  <w:bookmarkEnd w:id="41"/>
                  <w:r w:rsidRPr="00377409">
                    <w:rPr>
                      <w:u w:val="single"/>
                    </w:rPr>
                    <w:br/>
                  </w:r>
                  <w:bookmarkStart w:id="43" w:name="_Toc271233084"/>
                  <w:bookmarkStart w:id="44" w:name="_Toc271233114"/>
                  <w:r>
                    <w:t>DEFINICIÓN DEL PROBLEMA ACTUAL</w:t>
                  </w:r>
                  <w:bookmarkEnd w:id="42"/>
                  <w:bookmarkEnd w:id="43"/>
                  <w:bookmarkEnd w:id="44"/>
                </w:p>
                <w:p w:rsidR="004C6436" w:rsidRPr="00377409" w:rsidRDefault="004C6436" w:rsidP="003335C5">
                  <w:pPr>
                    <w:pStyle w:val="Capitulos"/>
                    <w:rPr>
                      <w:u w:val="single"/>
                    </w:rPr>
                  </w:pPr>
                </w:p>
              </w:txbxContent>
            </v:textbox>
          </v:shape>
        </w:pict>
      </w:r>
      <w:r w:rsidR="00665A31"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245852</wp:posOffset>
            </wp:positionH>
            <wp:positionV relativeFrom="paragraph">
              <wp:posOffset>940083</wp:posOffset>
            </wp:positionV>
            <wp:extent cx="1490261" cy="1542361"/>
            <wp:effectExtent l="19050" t="0" r="0" b="0"/>
            <wp:wrapNone/>
            <wp:docPr id="347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0261" cy="1542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B0CD6">
        <w:rPr>
          <w:sz w:val="28"/>
          <w:szCs w:val="28"/>
        </w:rPr>
        <w:tab/>
      </w:r>
    </w:p>
    <w:p w:rsidR="002D13CB" w:rsidRDefault="002D13CB" w:rsidP="00057C71">
      <w:pPr>
        <w:pStyle w:val="Ttulo1"/>
        <w:numPr>
          <w:ilvl w:val="0"/>
          <w:numId w:val="0"/>
        </w:numPr>
        <w:ind w:left="284"/>
      </w:pPr>
    </w:p>
    <w:p w:rsidR="008F1BFC" w:rsidRPr="00807CE4" w:rsidRDefault="002D13CB" w:rsidP="00807CE4">
      <w:pPr>
        <w:pStyle w:val="Ttulo1"/>
      </w:pPr>
      <w:bookmarkStart w:id="45" w:name="_Toc300406314"/>
      <w:r w:rsidRPr="00807CE4">
        <w:t>SITUACIÓN ACTUAL</w:t>
      </w:r>
      <w:bookmarkEnd w:id="45"/>
    </w:p>
    <w:p w:rsidR="002D13CB" w:rsidRPr="002D13CB" w:rsidRDefault="002D13CB" w:rsidP="002D13CB">
      <w:pPr>
        <w:rPr>
          <w:lang w:val="es-ES" w:eastAsia="es-ES"/>
        </w:rPr>
      </w:pPr>
    </w:p>
    <w:p w:rsidR="002D13CB" w:rsidRPr="002D13CB" w:rsidRDefault="002D13CB" w:rsidP="002D13CB">
      <w:pPr>
        <w:jc w:val="both"/>
        <w:rPr>
          <w:szCs w:val="24"/>
        </w:rPr>
      </w:pPr>
      <w:r w:rsidRPr="002D13CB">
        <w:rPr>
          <w:szCs w:val="24"/>
        </w:rPr>
        <w:t>Actualmente en la unidad de Edcom los registros de datos de docentes funcionan de la siguiente forma:</w:t>
      </w:r>
    </w:p>
    <w:p w:rsidR="002D13CB" w:rsidRPr="00807CE4" w:rsidRDefault="002D13CB" w:rsidP="00807CE4">
      <w:pPr>
        <w:pStyle w:val="Ttulo2"/>
      </w:pPr>
      <w:bookmarkStart w:id="46" w:name="_Toc262564120"/>
      <w:bookmarkStart w:id="47" w:name="_Toc300406315"/>
      <w:r w:rsidRPr="00807CE4">
        <w:t>AMBIENTE OPERACIONAL</w:t>
      </w:r>
      <w:bookmarkEnd w:id="46"/>
      <w:bookmarkEnd w:id="47"/>
      <w:r w:rsidR="00CB57CD" w:rsidRPr="00807CE4">
        <w:br/>
      </w:r>
    </w:p>
    <w:p w:rsidR="002D13CB" w:rsidRPr="002D13CB" w:rsidRDefault="002D13CB" w:rsidP="002D13CB">
      <w:pPr>
        <w:jc w:val="both"/>
        <w:rPr>
          <w:szCs w:val="24"/>
        </w:rPr>
      </w:pPr>
      <w:r w:rsidRPr="002D13CB">
        <w:rPr>
          <w:szCs w:val="24"/>
        </w:rPr>
        <w:t>El proceso de actualización o nuevos registros de datos de docentes se llevan de forma manual. Cada profesor se encarga de llenar una hoja que consta de lo siguiente:</w:t>
      </w:r>
    </w:p>
    <w:p w:rsidR="00264E89" w:rsidRPr="00507F65" w:rsidRDefault="006762C7" w:rsidP="00DB09DF">
      <w:pPr>
        <w:pStyle w:val="Prrafodelista"/>
        <w:numPr>
          <w:ilvl w:val="0"/>
          <w:numId w:val="12"/>
        </w:numPr>
        <w:jc w:val="both"/>
        <w:rPr>
          <w:rFonts w:ascii="Times New Roman" w:hAnsi="Times New Roman"/>
          <w:szCs w:val="24"/>
          <w:lang w:val="es-EC"/>
        </w:rPr>
      </w:pPr>
      <w:r>
        <w:rPr>
          <w:rFonts w:ascii="Times New Roman" w:hAnsi="Times New Roman"/>
          <w:szCs w:val="24"/>
          <w:lang w:val="es-EC"/>
        </w:rPr>
        <w:t>D</w:t>
      </w:r>
      <w:r w:rsidR="00264E89" w:rsidRPr="00507F65">
        <w:rPr>
          <w:rFonts w:ascii="Times New Roman" w:hAnsi="Times New Roman"/>
          <w:szCs w:val="24"/>
          <w:lang w:val="es-EC"/>
        </w:rPr>
        <w:t>atos personales</w:t>
      </w:r>
    </w:p>
    <w:p w:rsidR="00264E89" w:rsidRPr="00507F65" w:rsidRDefault="00264E89" w:rsidP="00DB09DF">
      <w:pPr>
        <w:pStyle w:val="Prrafodelista"/>
        <w:numPr>
          <w:ilvl w:val="0"/>
          <w:numId w:val="12"/>
        </w:numPr>
        <w:jc w:val="both"/>
        <w:rPr>
          <w:rFonts w:ascii="Times New Roman" w:hAnsi="Times New Roman"/>
          <w:szCs w:val="24"/>
          <w:lang w:val="es-EC"/>
        </w:rPr>
      </w:pPr>
      <w:r w:rsidRPr="00507F65">
        <w:rPr>
          <w:rFonts w:ascii="Times New Roman" w:hAnsi="Times New Roman"/>
          <w:szCs w:val="24"/>
          <w:lang w:val="es-EC"/>
        </w:rPr>
        <w:t>Formación académica</w:t>
      </w:r>
    </w:p>
    <w:p w:rsidR="00264E89" w:rsidRPr="00507F65" w:rsidRDefault="00264E89" w:rsidP="00DB09DF">
      <w:pPr>
        <w:pStyle w:val="Prrafodelista"/>
        <w:numPr>
          <w:ilvl w:val="0"/>
          <w:numId w:val="12"/>
        </w:numPr>
        <w:jc w:val="both"/>
        <w:rPr>
          <w:rFonts w:ascii="Times New Roman" w:hAnsi="Times New Roman"/>
          <w:szCs w:val="24"/>
          <w:lang w:val="es-EC"/>
        </w:rPr>
      </w:pPr>
      <w:r>
        <w:rPr>
          <w:rFonts w:ascii="Times New Roman" w:hAnsi="Times New Roman"/>
          <w:szCs w:val="24"/>
          <w:lang w:val="es-EC"/>
        </w:rPr>
        <w:t>Ingreso de Currículo Vitae</w:t>
      </w:r>
    </w:p>
    <w:p w:rsidR="00264E89" w:rsidRPr="00507F65" w:rsidRDefault="00264E89" w:rsidP="00DB09DF">
      <w:pPr>
        <w:pStyle w:val="Prrafodelista"/>
        <w:numPr>
          <w:ilvl w:val="0"/>
          <w:numId w:val="12"/>
        </w:numPr>
        <w:jc w:val="both"/>
        <w:rPr>
          <w:rFonts w:ascii="Times New Roman" w:hAnsi="Times New Roman"/>
          <w:szCs w:val="24"/>
          <w:lang w:val="es-EC"/>
        </w:rPr>
      </w:pPr>
      <w:r w:rsidRPr="00507F65">
        <w:rPr>
          <w:rFonts w:ascii="Times New Roman" w:hAnsi="Times New Roman"/>
          <w:szCs w:val="24"/>
          <w:lang w:val="es-EC"/>
        </w:rPr>
        <w:t>Materias a dictar</w:t>
      </w:r>
    </w:p>
    <w:p w:rsidR="00264E89" w:rsidRPr="00507F65" w:rsidRDefault="00264E89" w:rsidP="00DB09DF">
      <w:pPr>
        <w:pStyle w:val="Prrafodelista"/>
        <w:numPr>
          <w:ilvl w:val="0"/>
          <w:numId w:val="12"/>
        </w:numPr>
        <w:jc w:val="both"/>
        <w:rPr>
          <w:rFonts w:ascii="Times New Roman" w:hAnsi="Times New Roman"/>
          <w:szCs w:val="24"/>
          <w:lang w:val="es-EC"/>
        </w:rPr>
      </w:pPr>
      <w:r>
        <w:rPr>
          <w:rFonts w:ascii="Times New Roman" w:hAnsi="Times New Roman"/>
          <w:szCs w:val="24"/>
          <w:lang w:val="es-EC"/>
        </w:rPr>
        <w:t xml:space="preserve">Disponibilidad </w:t>
      </w:r>
      <w:r w:rsidRPr="00507F65">
        <w:rPr>
          <w:rFonts w:ascii="Times New Roman" w:hAnsi="Times New Roman"/>
          <w:szCs w:val="24"/>
          <w:lang w:val="es-EC"/>
        </w:rPr>
        <w:t>horaria</w:t>
      </w:r>
    </w:p>
    <w:p w:rsidR="002D13CB" w:rsidRPr="002D13CB" w:rsidRDefault="002D13CB" w:rsidP="002D13CB">
      <w:pPr>
        <w:jc w:val="both"/>
        <w:rPr>
          <w:szCs w:val="24"/>
        </w:rPr>
      </w:pPr>
    </w:p>
    <w:p w:rsidR="002D13CB" w:rsidRPr="002D13CB" w:rsidRDefault="002D13CB" w:rsidP="002D13CB">
      <w:pPr>
        <w:jc w:val="both"/>
        <w:rPr>
          <w:szCs w:val="24"/>
        </w:rPr>
      </w:pPr>
      <w:r w:rsidRPr="002D13CB">
        <w:rPr>
          <w:szCs w:val="24"/>
        </w:rPr>
        <w:t>Luego, esta hoja es archivada en una carpeta donde las secretarias puedan tener libre acceso a la información para cuando  el Subdirector lo requiera y de esta manera contactar a alguno de ellos.</w:t>
      </w:r>
    </w:p>
    <w:p w:rsidR="002D13CB" w:rsidRPr="002D13CB" w:rsidRDefault="002D13CB" w:rsidP="002D13CB">
      <w:pPr>
        <w:jc w:val="both"/>
        <w:rPr>
          <w:szCs w:val="24"/>
        </w:rPr>
      </w:pPr>
    </w:p>
    <w:p w:rsidR="002D13CB" w:rsidRPr="002D13CB" w:rsidRDefault="002D13CB" w:rsidP="002D13CB">
      <w:pPr>
        <w:jc w:val="both"/>
        <w:rPr>
          <w:szCs w:val="24"/>
        </w:rPr>
      </w:pPr>
      <w:r w:rsidRPr="002D13CB">
        <w:rPr>
          <w:szCs w:val="24"/>
        </w:rPr>
        <w:t>Si por algún motivo el docente necesita actualizar la información, deberá contactarse con la secretaria para realizar los respectivos cambios.</w:t>
      </w:r>
    </w:p>
    <w:p w:rsidR="00B91037" w:rsidRDefault="00B91037" w:rsidP="00B91037">
      <w:pPr>
        <w:spacing w:line="240" w:lineRule="auto"/>
        <w:rPr>
          <w:b/>
          <w:szCs w:val="24"/>
        </w:rPr>
      </w:pP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  <w:r>
        <w:rPr>
          <w:b/>
          <w:szCs w:val="24"/>
        </w:rPr>
        <w:br/>
      </w:r>
    </w:p>
    <w:p w:rsidR="00B91037" w:rsidRPr="00B91037" w:rsidRDefault="00B91037" w:rsidP="00B91037">
      <w:pPr>
        <w:spacing w:line="240" w:lineRule="auto"/>
        <w:rPr>
          <w:b/>
          <w:szCs w:val="24"/>
        </w:rPr>
      </w:pPr>
      <w:r>
        <w:rPr>
          <w:b/>
          <w:szCs w:val="24"/>
        </w:rPr>
        <w:br/>
      </w:r>
      <w:bookmarkStart w:id="48" w:name="_Toc262564121"/>
      <w:r>
        <w:rPr>
          <w:b/>
          <w:szCs w:val="24"/>
        </w:rPr>
        <w:br/>
      </w:r>
    </w:p>
    <w:p w:rsidR="00B91037" w:rsidRDefault="00B91037" w:rsidP="00B91037">
      <w:pPr>
        <w:pStyle w:val="Ttulo1"/>
        <w:numPr>
          <w:ilvl w:val="0"/>
          <w:numId w:val="0"/>
        </w:numPr>
        <w:ind w:left="284"/>
      </w:pPr>
    </w:p>
    <w:p w:rsidR="002D13CB" w:rsidRPr="002D13CB" w:rsidRDefault="002D13CB" w:rsidP="00FD39F9">
      <w:pPr>
        <w:pStyle w:val="Ttulo2"/>
        <w:spacing w:before="0"/>
      </w:pPr>
      <w:bookmarkStart w:id="49" w:name="_Toc300406316"/>
      <w:r w:rsidRPr="002D13CB">
        <w:t>PROBLEMAS ENCONTRADOS</w:t>
      </w:r>
      <w:bookmarkEnd w:id="48"/>
      <w:bookmarkEnd w:id="49"/>
      <w:r w:rsidRPr="002D13CB">
        <w:t xml:space="preserve"> </w:t>
      </w:r>
    </w:p>
    <w:p w:rsidR="002D13CB" w:rsidRPr="002D13CB" w:rsidRDefault="002D13CB" w:rsidP="002D13CB">
      <w:pPr>
        <w:rPr>
          <w:b/>
          <w:szCs w:val="24"/>
        </w:rPr>
      </w:pPr>
    </w:p>
    <w:p w:rsidR="002D13CB" w:rsidRPr="002D13CB" w:rsidRDefault="002D13CB" w:rsidP="002D13CB">
      <w:pPr>
        <w:jc w:val="both"/>
        <w:rPr>
          <w:szCs w:val="24"/>
        </w:rPr>
      </w:pPr>
      <w:r w:rsidRPr="002D13CB">
        <w:rPr>
          <w:szCs w:val="24"/>
        </w:rPr>
        <w:t>A continuación se presentan los problemas encontrados (causas) y las consecuencias que éstos originan (efectos).</w:t>
      </w:r>
    </w:p>
    <w:p w:rsidR="002D13CB" w:rsidRPr="002D13CB" w:rsidRDefault="002D13CB" w:rsidP="002D13CB">
      <w:pPr>
        <w:rPr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487"/>
        <w:gridCol w:w="4233"/>
      </w:tblGrid>
      <w:tr w:rsidR="002D13CB" w:rsidRPr="003C3CF4" w:rsidTr="00392BB2">
        <w:trPr>
          <w:jc w:val="center"/>
        </w:trPr>
        <w:tc>
          <w:tcPr>
            <w:tcW w:w="0" w:type="auto"/>
          </w:tcPr>
          <w:p w:rsidR="002D13CB" w:rsidRPr="003C3CF4" w:rsidRDefault="002D13CB" w:rsidP="00392BB2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CAUSA</w:t>
            </w:r>
          </w:p>
        </w:tc>
        <w:tc>
          <w:tcPr>
            <w:tcW w:w="0" w:type="auto"/>
          </w:tcPr>
          <w:p w:rsidR="002D13CB" w:rsidRPr="003C3CF4" w:rsidRDefault="002D13CB" w:rsidP="00392BB2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FECTO</w:t>
            </w:r>
          </w:p>
        </w:tc>
      </w:tr>
      <w:tr w:rsidR="002D13CB" w:rsidRPr="003C3CF4" w:rsidTr="00392BB2">
        <w:trPr>
          <w:jc w:val="center"/>
        </w:trPr>
        <w:tc>
          <w:tcPr>
            <w:tcW w:w="0" w:type="auto"/>
            <w:vAlign w:val="center"/>
          </w:tcPr>
          <w:p w:rsidR="002D13CB" w:rsidRPr="003C3CF4" w:rsidRDefault="002D13CB" w:rsidP="00392BB2">
            <w:pPr>
              <w:rPr>
                <w:szCs w:val="24"/>
              </w:rPr>
            </w:pPr>
            <w:r w:rsidRPr="003C3CF4">
              <w:rPr>
                <w:szCs w:val="24"/>
              </w:rPr>
              <w:t>La información se lleva de forma manual</w:t>
            </w:r>
          </w:p>
        </w:tc>
        <w:tc>
          <w:tcPr>
            <w:tcW w:w="0" w:type="auto"/>
          </w:tcPr>
          <w:p w:rsidR="002D13CB" w:rsidRPr="003C3CF4" w:rsidRDefault="002D13CB" w:rsidP="00392BB2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t>Pérdida de tiempo.</w:t>
            </w:r>
          </w:p>
          <w:p w:rsidR="002D13CB" w:rsidRPr="003C3CF4" w:rsidRDefault="002D13CB" w:rsidP="00392BB2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t>Pérdida de documentos.</w:t>
            </w:r>
          </w:p>
        </w:tc>
      </w:tr>
      <w:tr w:rsidR="002D13CB" w:rsidRPr="003C3CF4" w:rsidTr="00392BB2">
        <w:trPr>
          <w:jc w:val="center"/>
        </w:trPr>
        <w:tc>
          <w:tcPr>
            <w:tcW w:w="0" w:type="auto"/>
          </w:tcPr>
          <w:p w:rsidR="002D13CB" w:rsidRPr="003C3CF4" w:rsidRDefault="002D13CB" w:rsidP="00392BB2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t>No existe control sobre la actualización de información del docente</w:t>
            </w:r>
          </w:p>
        </w:tc>
        <w:tc>
          <w:tcPr>
            <w:tcW w:w="0" w:type="auto"/>
          </w:tcPr>
          <w:p w:rsidR="002D13CB" w:rsidRPr="003C3CF4" w:rsidRDefault="002D13CB" w:rsidP="00392BB2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t>Retrasa las nuevas planificaciones académicas.</w:t>
            </w:r>
          </w:p>
        </w:tc>
      </w:tr>
      <w:tr w:rsidR="002D13CB" w:rsidRPr="003C3CF4" w:rsidTr="00392BB2">
        <w:trPr>
          <w:trHeight w:val="667"/>
          <w:jc w:val="center"/>
        </w:trPr>
        <w:tc>
          <w:tcPr>
            <w:tcW w:w="0" w:type="auto"/>
            <w:vAlign w:val="center"/>
          </w:tcPr>
          <w:p w:rsidR="002D13CB" w:rsidRPr="003C3CF4" w:rsidRDefault="002D13CB" w:rsidP="00392BB2">
            <w:pPr>
              <w:rPr>
                <w:szCs w:val="24"/>
              </w:rPr>
            </w:pPr>
            <w:r w:rsidRPr="003C3CF4">
              <w:rPr>
                <w:szCs w:val="24"/>
              </w:rPr>
              <w:t>Los informes se elaboran de forma manual</w:t>
            </w:r>
          </w:p>
          <w:p w:rsidR="002D13CB" w:rsidRPr="003C3CF4" w:rsidRDefault="002D13CB" w:rsidP="00392BB2">
            <w:pPr>
              <w:rPr>
                <w:szCs w:val="24"/>
              </w:rPr>
            </w:pPr>
          </w:p>
        </w:tc>
        <w:tc>
          <w:tcPr>
            <w:tcW w:w="0" w:type="auto"/>
          </w:tcPr>
          <w:p w:rsidR="002D13CB" w:rsidRPr="003C3CF4" w:rsidRDefault="002D13CB" w:rsidP="00392BB2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t>Riesgo de equivocaciones al momento de presentar informes.</w:t>
            </w:r>
          </w:p>
        </w:tc>
      </w:tr>
      <w:tr w:rsidR="002D13CB" w:rsidRPr="003C3CF4" w:rsidTr="00392BB2">
        <w:trPr>
          <w:jc w:val="center"/>
        </w:trPr>
        <w:tc>
          <w:tcPr>
            <w:tcW w:w="0" w:type="auto"/>
            <w:vAlign w:val="center"/>
          </w:tcPr>
          <w:p w:rsidR="002D13CB" w:rsidRPr="003C3CF4" w:rsidRDefault="002D13CB" w:rsidP="00392BB2">
            <w:pPr>
              <w:rPr>
                <w:szCs w:val="24"/>
              </w:rPr>
            </w:pPr>
            <w:r w:rsidRPr="003C3CF4">
              <w:rPr>
                <w:szCs w:val="24"/>
              </w:rPr>
              <w:t>No existe un sistema automatizado</w:t>
            </w:r>
          </w:p>
        </w:tc>
        <w:tc>
          <w:tcPr>
            <w:tcW w:w="0" w:type="auto"/>
            <w:vAlign w:val="center"/>
          </w:tcPr>
          <w:p w:rsidR="002D13CB" w:rsidRPr="003C3CF4" w:rsidRDefault="002D13CB" w:rsidP="00392BB2">
            <w:pPr>
              <w:rPr>
                <w:szCs w:val="24"/>
              </w:rPr>
            </w:pPr>
            <w:r w:rsidRPr="003C3CF4">
              <w:rPr>
                <w:szCs w:val="24"/>
              </w:rPr>
              <w:t>Molestias para la búsqueda de la información solicitada.</w:t>
            </w:r>
          </w:p>
          <w:p w:rsidR="002D13CB" w:rsidRPr="003C3CF4" w:rsidRDefault="002D13CB" w:rsidP="00585548">
            <w:pPr>
              <w:keepNext/>
              <w:rPr>
                <w:szCs w:val="24"/>
              </w:rPr>
            </w:pPr>
          </w:p>
        </w:tc>
      </w:tr>
    </w:tbl>
    <w:p w:rsidR="002D13CB" w:rsidRDefault="00585548" w:rsidP="00585548">
      <w:pPr>
        <w:pStyle w:val="Epgrafe"/>
        <w:jc w:val="center"/>
        <w:rPr>
          <w:rFonts w:ascii="Verdana" w:hAnsi="Verdana"/>
          <w:b w:val="0"/>
          <w:smallCaps/>
          <w:imprint/>
          <w:spacing w:val="40"/>
          <w:sz w:val="32"/>
          <w:szCs w:val="32"/>
        </w:rPr>
      </w:pPr>
      <w:bookmarkStart w:id="50" w:name="_Toc271490976"/>
      <w:r>
        <w:t xml:space="preserve">Tabla </w:t>
      </w:r>
      <w:r w:rsidR="009923BE">
        <w:t>3</w:t>
      </w:r>
      <w:r>
        <w:t>-1 Problemas Encontrados</w:t>
      </w:r>
      <w:bookmarkEnd w:id="50"/>
    </w:p>
    <w:p w:rsidR="00017794" w:rsidRPr="0083477E" w:rsidRDefault="00017794" w:rsidP="0083477E">
      <w:pPr>
        <w:pStyle w:val="Epgrafe"/>
        <w:jc w:val="center"/>
        <w:rPr>
          <w:sz w:val="24"/>
          <w:szCs w:val="24"/>
        </w:rPr>
        <w:sectPr w:rsidR="00017794" w:rsidRPr="0083477E" w:rsidSect="00A17677">
          <w:headerReference w:type="default" r:id="rId43"/>
          <w:footerReference w:type="default" r:id="rId44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7"/>
          <w:cols w:space="708"/>
          <w:docGrid w:linePitch="360"/>
        </w:sectPr>
      </w:pPr>
    </w:p>
    <w:p w:rsidR="00017794" w:rsidRDefault="000D7808" w:rsidP="00017794">
      <w:pPr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lastRenderedPageBreak/>
        <w:pict>
          <v:rect id="_x0000_s1318" style="position:absolute;margin-left:6.3pt;margin-top:19.95pt;width:131pt;height:486.55pt;z-index:-251644928" fillcolor="#95b3d7" strokecolor="#95b3d7" strokeweight="1pt">
            <v:fill color2="#dbe5f1" angle="-45" focusposition="1" focussize="" focus="-50%" type="gradient"/>
            <v:shadow on="t" color="#243f60" opacity=".5" offset="-6pt,-6pt"/>
          </v:rect>
        </w:pict>
      </w:r>
    </w:p>
    <w:p w:rsidR="00017794" w:rsidRPr="00AD439E" w:rsidRDefault="00017794" w:rsidP="00017794">
      <w:pPr>
        <w:rPr>
          <w:sz w:val="28"/>
          <w:szCs w:val="28"/>
        </w:rPr>
      </w:pPr>
    </w:p>
    <w:p w:rsidR="00017794" w:rsidRPr="00AD439E" w:rsidRDefault="00017794" w:rsidP="00017794">
      <w:pPr>
        <w:rPr>
          <w:sz w:val="28"/>
          <w:szCs w:val="28"/>
        </w:rPr>
      </w:pPr>
    </w:p>
    <w:p w:rsidR="00017794" w:rsidRPr="00AD439E" w:rsidRDefault="00017794" w:rsidP="00017794">
      <w:pPr>
        <w:rPr>
          <w:sz w:val="28"/>
          <w:szCs w:val="28"/>
        </w:rPr>
      </w:pPr>
    </w:p>
    <w:p w:rsidR="00017794" w:rsidRPr="00AD439E" w:rsidRDefault="00017794" w:rsidP="00017794">
      <w:pPr>
        <w:rPr>
          <w:sz w:val="28"/>
          <w:szCs w:val="28"/>
        </w:rPr>
      </w:pPr>
    </w:p>
    <w:p w:rsidR="00017794" w:rsidRPr="00AD439E" w:rsidRDefault="00017794" w:rsidP="00017794">
      <w:pPr>
        <w:rPr>
          <w:sz w:val="28"/>
          <w:szCs w:val="28"/>
        </w:rPr>
      </w:pPr>
    </w:p>
    <w:p w:rsidR="00017794" w:rsidRPr="00AD439E" w:rsidRDefault="00017794" w:rsidP="00017794">
      <w:pPr>
        <w:rPr>
          <w:sz w:val="28"/>
          <w:szCs w:val="28"/>
        </w:rPr>
      </w:pPr>
    </w:p>
    <w:p w:rsidR="00017794" w:rsidRDefault="009833EB" w:rsidP="00017794">
      <w:pPr>
        <w:tabs>
          <w:tab w:val="left" w:pos="6097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68480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46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67456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45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17794">
        <w:rPr>
          <w:sz w:val="28"/>
          <w:szCs w:val="28"/>
        </w:rPr>
        <w:tab/>
      </w:r>
    </w:p>
    <w:p w:rsidR="00017794" w:rsidRDefault="00017794" w:rsidP="00017794">
      <w:pPr>
        <w:tabs>
          <w:tab w:val="left" w:pos="6097"/>
        </w:tabs>
        <w:rPr>
          <w:sz w:val="28"/>
          <w:szCs w:val="28"/>
        </w:rPr>
      </w:pPr>
    </w:p>
    <w:p w:rsidR="00017794" w:rsidRDefault="00017794" w:rsidP="00017794">
      <w:pPr>
        <w:tabs>
          <w:tab w:val="left" w:pos="6097"/>
        </w:tabs>
        <w:rPr>
          <w:sz w:val="28"/>
          <w:szCs w:val="28"/>
        </w:rPr>
      </w:pPr>
    </w:p>
    <w:p w:rsidR="00017794" w:rsidRDefault="00017794" w:rsidP="00017794">
      <w:pPr>
        <w:tabs>
          <w:tab w:val="left" w:pos="6097"/>
        </w:tabs>
        <w:rPr>
          <w:sz w:val="28"/>
          <w:szCs w:val="28"/>
        </w:rPr>
      </w:pPr>
    </w:p>
    <w:p w:rsidR="00017794" w:rsidRDefault="00017794" w:rsidP="00017794">
      <w:pPr>
        <w:tabs>
          <w:tab w:val="left" w:pos="6097"/>
        </w:tabs>
        <w:rPr>
          <w:sz w:val="28"/>
          <w:szCs w:val="28"/>
        </w:rPr>
      </w:pPr>
    </w:p>
    <w:p w:rsidR="00017794" w:rsidRDefault="00017794" w:rsidP="00017794">
      <w:pPr>
        <w:tabs>
          <w:tab w:val="left" w:pos="6097"/>
        </w:tabs>
        <w:rPr>
          <w:sz w:val="28"/>
          <w:szCs w:val="28"/>
        </w:rPr>
      </w:pPr>
    </w:p>
    <w:p w:rsidR="00017794" w:rsidRDefault="00017794" w:rsidP="00017794">
      <w:pPr>
        <w:tabs>
          <w:tab w:val="left" w:pos="6097"/>
        </w:tabs>
        <w:rPr>
          <w:sz w:val="28"/>
          <w:szCs w:val="28"/>
        </w:rPr>
      </w:pPr>
    </w:p>
    <w:p w:rsidR="00017794" w:rsidRDefault="00017794" w:rsidP="00017794">
      <w:pPr>
        <w:tabs>
          <w:tab w:val="left" w:pos="6097"/>
        </w:tabs>
        <w:rPr>
          <w:sz w:val="28"/>
          <w:szCs w:val="28"/>
        </w:rPr>
      </w:pPr>
    </w:p>
    <w:p w:rsidR="00017794" w:rsidRDefault="00017794" w:rsidP="00017794">
      <w:pPr>
        <w:tabs>
          <w:tab w:val="left" w:pos="6097"/>
        </w:tabs>
        <w:rPr>
          <w:sz w:val="28"/>
          <w:szCs w:val="28"/>
        </w:rPr>
      </w:pPr>
    </w:p>
    <w:p w:rsidR="00017794" w:rsidRDefault="00017794" w:rsidP="00017794">
      <w:pPr>
        <w:tabs>
          <w:tab w:val="left" w:pos="6097"/>
        </w:tabs>
        <w:rPr>
          <w:sz w:val="28"/>
          <w:szCs w:val="28"/>
        </w:rPr>
      </w:pPr>
    </w:p>
    <w:p w:rsidR="00017794" w:rsidRDefault="00017794" w:rsidP="00017794">
      <w:pPr>
        <w:tabs>
          <w:tab w:val="left" w:pos="6097"/>
        </w:tabs>
        <w:rPr>
          <w:sz w:val="28"/>
          <w:szCs w:val="28"/>
        </w:rPr>
      </w:pPr>
    </w:p>
    <w:p w:rsidR="00017794" w:rsidRDefault="00017794" w:rsidP="00017794">
      <w:pPr>
        <w:tabs>
          <w:tab w:val="left" w:pos="6097"/>
        </w:tabs>
        <w:rPr>
          <w:sz w:val="28"/>
          <w:szCs w:val="28"/>
        </w:rPr>
      </w:pPr>
    </w:p>
    <w:p w:rsidR="00017794" w:rsidRDefault="009833EB" w:rsidP="00017794">
      <w:pPr>
        <w:tabs>
          <w:tab w:val="center" w:pos="4418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4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17794">
        <w:rPr>
          <w:sz w:val="28"/>
          <w:szCs w:val="28"/>
        </w:rPr>
        <w:tab/>
      </w:r>
    </w:p>
    <w:p w:rsidR="00A73545" w:rsidRDefault="000D7808" w:rsidP="00017794">
      <w:pPr>
        <w:tabs>
          <w:tab w:val="left" w:pos="8044"/>
        </w:tabs>
        <w:rPr>
          <w:sz w:val="28"/>
          <w:szCs w:val="28"/>
        </w:rPr>
        <w:sectPr w:rsidR="00A73545" w:rsidSect="00A17677">
          <w:headerReference w:type="default" r:id="rId45"/>
          <w:footerReference w:type="default" r:id="rId46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6"/>
          <w:cols w:space="708"/>
          <w:docGrid w:linePitch="360"/>
        </w:sectPr>
      </w:pPr>
      <w:r w:rsidRPr="000D7808">
        <w:rPr>
          <w:noProof/>
          <w:sz w:val="28"/>
          <w:szCs w:val="28"/>
          <w:lang w:val="es-ES"/>
        </w:rPr>
        <w:pict>
          <v:shape id="_x0000_s1319" type="#_x0000_t202" style="position:absolute;margin-left:188.75pt;margin-top:96pt;width:217.9pt;height:87.2pt;z-index:251672576;mso-width-relative:margin;mso-height-relative:margin" strokecolor="white">
            <v:textbox style="mso-next-textbox:#_x0000_s1319">
              <w:txbxContent>
                <w:p w:rsidR="004C6436" w:rsidRDefault="004C6436" w:rsidP="003335C5">
                  <w:pPr>
                    <w:pStyle w:val="Capitulos"/>
                    <w:rPr>
                      <w:u w:val="single"/>
                    </w:rPr>
                  </w:pPr>
                  <w:bookmarkStart w:id="51" w:name="_Toc271233085"/>
                  <w:bookmarkStart w:id="52" w:name="_Toc271233115"/>
                  <w:bookmarkStart w:id="53" w:name="_Toc271233509"/>
                  <w:bookmarkStart w:id="54" w:name="_Toc300406317"/>
                  <w:r w:rsidRPr="00377409">
                    <w:rPr>
                      <w:u w:val="single"/>
                    </w:rPr>
                    <w:t>CAPÍTULO 4</w:t>
                  </w:r>
                  <w:bookmarkEnd w:id="51"/>
                  <w:bookmarkEnd w:id="52"/>
                  <w:bookmarkEnd w:id="53"/>
                  <w:bookmarkEnd w:id="54"/>
                </w:p>
                <w:p w:rsidR="004C6436" w:rsidRPr="00A00A80" w:rsidRDefault="004C6436" w:rsidP="00B91037">
                  <w:pPr>
                    <w:pStyle w:val="Capitulos"/>
                    <w:rPr>
                      <w:sz w:val="28"/>
                      <w:szCs w:val="28"/>
                    </w:rPr>
                  </w:pPr>
                  <w:bookmarkStart w:id="55" w:name="_Toc300406318"/>
                  <w:r>
                    <w:t>DEFINICIÓN DEL PROBLEMA ACTUAL</w:t>
                  </w:r>
                  <w:bookmarkEnd w:id="55"/>
                </w:p>
                <w:p w:rsidR="004C6436" w:rsidRPr="00377409" w:rsidRDefault="004C6436" w:rsidP="003335C5">
                  <w:pPr>
                    <w:pStyle w:val="Capitulos"/>
                    <w:rPr>
                      <w:u w:val="single"/>
                    </w:rPr>
                  </w:pPr>
                </w:p>
              </w:txbxContent>
            </v:textbox>
          </v:shape>
        </w:pict>
      </w:r>
      <w:r w:rsidR="009833EB"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70528" behindDoc="1" locked="0" layoutInCell="1" allowOverlap="1">
            <wp:simplePos x="0" y="0"/>
            <wp:positionH relativeFrom="column">
              <wp:posOffset>149225</wp:posOffset>
            </wp:positionH>
            <wp:positionV relativeFrom="paragraph">
              <wp:posOffset>727710</wp:posOffset>
            </wp:positionV>
            <wp:extent cx="1524000" cy="1524000"/>
            <wp:effectExtent l="19050" t="0" r="0" b="0"/>
            <wp:wrapNone/>
            <wp:docPr id="343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17794">
        <w:rPr>
          <w:sz w:val="28"/>
          <w:szCs w:val="28"/>
        </w:rPr>
        <w:tab/>
      </w:r>
    </w:p>
    <w:p w:rsidR="002D13CB" w:rsidRDefault="002D13CB" w:rsidP="00B91037">
      <w:pPr>
        <w:pStyle w:val="Ttulo1"/>
        <w:numPr>
          <w:ilvl w:val="0"/>
          <w:numId w:val="0"/>
        </w:numPr>
        <w:ind w:left="284"/>
        <w:rPr>
          <w:sz w:val="28"/>
          <w:szCs w:val="28"/>
        </w:rPr>
      </w:pPr>
    </w:p>
    <w:p w:rsidR="00A73545" w:rsidRPr="00807CE4" w:rsidRDefault="00A73545" w:rsidP="006D7429">
      <w:pPr>
        <w:pStyle w:val="Ttulo1"/>
        <w:spacing w:line="360" w:lineRule="auto"/>
      </w:pPr>
      <w:bookmarkStart w:id="56" w:name="_Toc262564122"/>
      <w:r w:rsidRPr="00807CE4">
        <w:t xml:space="preserve"> </w:t>
      </w:r>
      <w:bookmarkStart w:id="57" w:name="_Toc300406319"/>
      <w:r w:rsidRPr="00807CE4">
        <w:t>SOLUCIÓN PROPUESTA</w:t>
      </w:r>
      <w:bookmarkEnd w:id="56"/>
      <w:bookmarkEnd w:id="57"/>
    </w:p>
    <w:p w:rsidR="00A73545" w:rsidRPr="00A73545" w:rsidRDefault="00A73545" w:rsidP="00A73545">
      <w:pPr>
        <w:jc w:val="both"/>
        <w:rPr>
          <w:szCs w:val="24"/>
        </w:rPr>
      </w:pPr>
    </w:p>
    <w:p w:rsidR="00A73545" w:rsidRPr="00A73545" w:rsidRDefault="00A73545" w:rsidP="00A73545">
      <w:pPr>
        <w:jc w:val="both"/>
        <w:rPr>
          <w:szCs w:val="24"/>
        </w:rPr>
      </w:pPr>
      <w:r w:rsidRPr="00A73545">
        <w:rPr>
          <w:szCs w:val="24"/>
        </w:rPr>
        <w:t>La creación de un sitio web  será de gran beneficio, ya que reduciría el tiempo de respuestas a muchas tareas. Además</w:t>
      </w:r>
      <w:r w:rsidR="00507F65">
        <w:rPr>
          <w:szCs w:val="24"/>
        </w:rPr>
        <w:t xml:space="preserve"> los docentes del Edcom</w:t>
      </w:r>
      <w:r w:rsidRPr="00A73545">
        <w:rPr>
          <w:szCs w:val="24"/>
        </w:rPr>
        <w:t xml:space="preserve"> podrán ingresar desde cualquier lugar sus datos, tarea que se venía realizando de manera manual. </w:t>
      </w:r>
    </w:p>
    <w:p w:rsidR="00A73545" w:rsidRPr="00A73545" w:rsidRDefault="00A73545" w:rsidP="00A73545">
      <w:pPr>
        <w:jc w:val="both"/>
        <w:rPr>
          <w:szCs w:val="24"/>
        </w:rPr>
      </w:pPr>
    </w:p>
    <w:p w:rsidR="00786A49" w:rsidRDefault="00A73545" w:rsidP="00A73545">
      <w:pPr>
        <w:jc w:val="both"/>
        <w:rPr>
          <w:szCs w:val="24"/>
        </w:rPr>
      </w:pPr>
      <w:r w:rsidRPr="00A73545">
        <w:rPr>
          <w:szCs w:val="24"/>
        </w:rPr>
        <w:t>Este sitio facilitará varias labores para el usuario ya sea al momento de ingresar o modificar infor</w:t>
      </w:r>
      <w:r w:rsidR="00786A49">
        <w:rPr>
          <w:szCs w:val="24"/>
        </w:rPr>
        <w:t>mación cuando fuese necesario.</w:t>
      </w:r>
    </w:p>
    <w:p w:rsidR="00786A49" w:rsidRDefault="00786A49" w:rsidP="00A73545">
      <w:pPr>
        <w:jc w:val="both"/>
        <w:rPr>
          <w:szCs w:val="24"/>
        </w:rPr>
      </w:pPr>
    </w:p>
    <w:p w:rsidR="00A73545" w:rsidRPr="00A73545" w:rsidRDefault="00786A49" w:rsidP="00A73545">
      <w:pPr>
        <w:jc w:val="both"/>
        <w:rPr>
          <w:szCs w:val="24"/>
        </w:rPr>
      </w:pPr>
      <w:r>
        <w:rPr>
          <w:szCs w:val="24"/>
        </w:rPr>
        <w:t>Además este sitio posee un panel administrativo que permite ingresar, editar, eliminar o  imprimir, información p</w:t>
      </w:r>
      <w:r w:rsidR="00A73545" w:rsidRPr="00A73545">
        <w:rPr>
          <w:szCs w:val="24"/>
        </w:rPr>
        <w:t>ara su posterior uso.</w:t>
      </w:r>
    </w:p>
    <w:p w:rsidR="00A73545" w:rsidRPr="00A73545" w:rsidRDefault="00A73545" w:rsidP="00A73545">
      <w:pPr>
        <w:jc w:val="both"/>
        <w:rPr>
          <w:szCs w:val="24"/>
        </w:rPr>
      </w:pPr>
    </w:p>
    <w:p w:rsidR="00A73545" w:rsidRPr="00A73545" w:rsidRDefault="003B190D" w:rsidP="00A73545">
      <w:pPr>
        <w:jc w:val="both"/>
        <w:rPr>
          <w:szCs w:val="24"/>
        </w:rPr>
      </w:pPr>
      <w:r>
        <w:rPr>
          <w:szCs w:val="24"/>
        </w:rPr>
        <w:t>Asimismo permitirá usar l</w:t>
      </w:r>
      <w:r w:rsidR="00A73545" w:rsidRPr="00A73545">
        <w:rPr>
          <w:szCs w:val="24"/>
        </w:rPr>
        <w:t xml:space="preserve">a cuenta y clave de usuario </w:t>
      </w:r>
      <w:r>
        <w:rPr>
          <w:szCs w:val="24"/>
        </w:rPr>
        <w:t>de Espol</w:t>
      </w:r>
      <w:r w:rsidR="004D7DCE">
        <w:rPr>
          <w:szCs w:val="24"/>
        </w:rPr>
        <w:t xml:space="preserve"> </w:t>
      </w:r>
      <w:r>
        <w:rPr>
          <w:szCs w:val="24"/>
        </w:rPr>
        <w:t xml:space="preserve"> asignad</w:t>
      </w:r>
      <w:r w:rsidR="00AE17B5">
        <w:rPr>
          <w:szCs w:val="24"/>
        </w:rPr>
        <w:t>o</w:t>
      </w:r>
      <w:r w:rsidR="00A73545" w:rsidRPr="00A73545">
        <w:rPr>
          <w:szCs w:val="24"/>
        </w:rPr>
        <w:t xml:space="preserve"> a cada docente, y una </w:t>
      </w:r>
      <w:r w:rsidR="00AE17B5">
        <w:rPr>
          <w:szCs w:val="24"/>
        </w:rPr>
        <w:t xml:space="preserve">específica </w:t>
      </w:r>
      <w:r w:rsidR="00A73545" w:rsidRPr="00A73545">
        <w:rPr>
          <w:szCs w:val="24"/>
        </w:rPr>
        <w:t>para el administrador.</w:t>
      </w:r>
    </w:p>
    <w:p w:rsidR="00A73545" w:rsidRPr="00A73545" w:rsidRDefault="00A73545" w:rsidP="00A73545">
      <w:pPr>
        <w:jc w:val="both"/>
        <w:rPr>
          <w:szCs w:val="24"/>
        </w:rPr>
      </w:pPr>
    </w:p>
    <w:p w:rsidR="00A73545" w:rsidRPr="00A73545" w:rsidRDefault="00A73545" w:rsidP="00A73545">
      <w:pPr>
        <w:jc w:val="both"/>
        <w:rPr>
          <w:szCs w:val="24"/>
        </w:rPr>
      </w:pPr>
      <w:r w:rsidRPr="00A73545">
        <w:rPr>
          <w:szCs w:val="24"/>
        </w:rPr>
        <w:t>De la misma forma en que facilitará al administrador la búsqueda de datos específicos que necesite en su debido momento.</w:t>
      </w:r>
    </w:p>
    <w:p w:rsidR="00A73545" w:rsidRPr="00A73545" w:rsidRDefault="00A73545" w:rsidP="00A73545">
      <w:pPr>
        <w:jc w:val="both"/>
        <w:rPr>
          <w:szCs w:val="24"/>
        </w:rPr>
      </w:pPr>
      <w:r w:rsidRPr="00A73545">
        <w:rPr>
          <w:szCs w:val="24"/>
        </w:rPr>
        <w:t xml:space="preserve"> </w:t>
      </w:r>
    </w:p>
    <w:p w:rsidR="00507F65" w:rsidRDefault="002B40EA" w:rsidP="006D7429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br/>
      </w:r>
    </w:p>
    <w:p w:rsidR="002B40EA" w:rsidRDefault="002B40EA" w:rsidP="006D7429">
      <w:pPr>
        <w:rPr>
          <w:rFonts w:ascii="Verdana" w:hAnsi="Verdana"/>
          <w:sz w:val="32"/>
          <w:szCs w:val="32"/>
        </w:rPr>
      </w:pPr>
    </w:p>
    <w:p w:rsidR="002B40EA" w:rsidRDefault="002B40EA" w:rsidP="006D7429">
      <w:pPr>
        <w:rPr>
          <w:rFonts w:ascii="Verdana" w:hAnsi="Verdana"/>
          <w:sz w:val="32"/>
          <w:szCs w:val="32"/>
        </w:rPr>
      </w:pPr>
    </w:p>
    <w:p w:rsidR="002B40EA" w:rsidRDefault="002B40EA" w:rsidP="006D7429">
      <w:pPr>
        <w:rPr>
          <w:rFonts w:ascii="Verdana" w:hAnsi="Verdana"/>
          <w:sz w:val="32"/>
          <w:szCs w:val="32"/>
        </w:rPr>
      </w:pPr>
    </w:p>
    <w:p w:rsidR="002B40EA" w:rsidRDefault="002B40EA" w:rsidP="006D7429">
      <w:pPr>
        <w:rPr>
          <w:rFonts w:ascii="Verdana" w:hAnsi="Verdana"/>
          <w:sz w:val="32"/>
          <w:szCs w:val="32"/>
        </w:rPr>
      </w:pPr>
    </w:p>
    <w:p w:rsidR="002B40EA" w:rsidRDefault="002B40EA" w:rsidP="006D7429">
      <w:pPr>
        <w:rPr>
          <w:rFonts w:ascii="Verdana" w:hAnsi="Verdana"/>
          <w:sz w:val="32"/>
          <w:szCs w:val="32"/>
        </w:rPr>
      </w:pPr>
    </w:p>
    <w:p w:rsidR="00B91037" w:rsidRDefault="00B91037" w:rsidP="006D7429">
      <w:pPr>
        <w:rPr>
          <w:rFonts w:ascii="Verdana" w:hAnsi="Verdana"/>
          <w:sz w:val="32"/>
          <w:szCs w:val="32"/>
        </w:rPr>
      </w:pPr>
    </w:p>
    <w:p w:rsidR="002B40EA" w:rsidRDefault="002B40EA" w:rsidP="003A439E">
      <w:pPr>
        <w:rPr>
          <w:rFonts w:ascii="Verdana" w:hAnsi="Verdana"/>
          <w:sz w:val="32"/>
          <w:szCs w:val="32"/>
        </w:rPr>
      </w:pPr>
    </w:p>
    <w:p w:rsidR="00B93D83" w:rsidRDefault="00B93D83" w:rsidP="00B91037">
      <w:pPr>
        <w:pStyle w:val="Ttulo1"/>
        <w:numPr>
          <w:ilvl w:val="0"/>
          <w:numId w:val="0"/>
        </w:numPr>
        <w:ind w:left="284"/>
      </w:pPr>
      <w:bookmarkStart w:id="58" w:name="_Toc262564123"/>
    </w:p>
    <w:p w:rsidR="00507F65" w:rsidRPr="008B72FF" w:rsidRDefault="00507F65" w:rsidP="003A439E">
      <w:pPr>
        <w:pStyle w:val="Ttulo2"/>
        <w:spacing w:before="0" w:after="0" w:line="360" w:lineRule="auto"/>
      </w:pPr>
      <w:bookmarkStart w:id="59" w:name="_Toc300406320"/>
      <w:r w:rsidRPr="008B72FF">
        <w:t>ALCANCE DEL SISTEMA PROPUESTO</w:t>
      </w:r>
      <w:bookmarkEnd w:id="58"/>
      <w:bookmarkEnd w:id="59"/>
    </w:p>
    <w:p w:rsidR="00507F65" w:rsidRPr="00507F65" w:rsidRDefault="00507F65" w:rsidP="00507F65">
      <w:pPr>
        <w:jc w:val="both"/>
        <w:rPr>
          <w:szCs w:val="24"/>
        </w:rPr>
      </w:pPr>
      <w:r w:rsidRPr="00507F65">
        <w:rPr>
          <w:szCs w:val="24"/>
        </w:rPr>
        <w:t>La solución propuesta ayudará de manera principal en las tareas de:</w:t>
      </w:r>
    </w:p>
    <w:p w:rsidR="00507F65" w:rsidRPr="00507F65" w:rsidRDefault="00507F65" w:rsidP="00507F65">
      <w:pPr>
        <w:jc w:val="both"/>
        <w:rPr>
          <w:szCs w:val="24"/>
        </w:rPr>
      </w:pPr>
      <w:r w:rsidRPr="00507F65">
        <w:rPr>
          <w:szCs w:val="24"/>
        </w:rPr>
        <w:t xml:space="preserve"> </w:t>
      </w:r>
    </w:p>
    <w:p w:rsidR="00507F65" w:rsidRPr="00507F65" w:rsidRDefault="00507F65" w:rsidP="00507F65">
      <w:pPr>
        <w:jc w:val="both"/>
        <w:rPr>
          <w:b/>
          <w:szCs w:val="24"/>
        </w:rPr>
      </w:pPr>
      <w:r w:rsidRPr="00507F65">
        <w:rPr>
          <w:b/>
          <w:szCs w:val="24"/>
        </w:rPr>
        <w:t>Módulo de Registro de Docentes:</w:t>
      </w:r>
    </w:p>
    <w:p w:rsidR="00507F65" w:rsidRPr="00507F65" w:rsidRDefault="00507F65" w:rsidP="00DB09DF">
      <w:pPr>
        <w:pStyle w:val="Prrafodelista"/>
        <w:numPr>
          <w:ilvl w:val="0"/>
          <w:numId w:val="7"/>
        </w:numPr>
        <w:jc w:val="both"/>
        <w:rPr>
          <w:rFonts w:ascii="Times New Roman" w:hAnsi="Times New Roman"/>
          <w:szCs w:val="24"/>
          <w:lang w:val="es-EC"/>
        </w:rPr>
      </w:pPr>
      <w:r w:rsidRPr="00507F65">
        <w:rPr>
          <w:rFonts w:ascii="Times New Roman" w:hAnsi="Times New Roman"/>
          <w:szCs w:val="24"/>
          <w:lang w:val="es-EC"/>
        </w:rPr>
        <w:t>Almacenará datos personales</w:t>
      </w:r>
    </w:p>
    <w:p w:rsidR="00507F65" w:rsidRPr="00507F65" w:rsidRDefault="00507F65" w:rsidP="00DB09DF">
      <w:pPr>
        <w:pStyle w:val="Prrafodelista"/>
        <w:numPr>
          <w:ilvl w:val="0"/>
          <w:numId w:val="7"/>
        </w:numPr>
        <w:jc w:val="both"/>
        <w:rPr>
          <w:rFonts w:ascii="Times New Roman" w:hAnsi="Times New Roman"/>
          <w:szCs w:val="24"/>
          <w:lang w:val="es-EC"/>
        </w:rPr>
      </w:pPr>
      <w:r w:rsidRPr="00507F65">
        <w:rPr>
          <w:rFonts w:ascii="Times New Roman" w:hAnsi="Times New Roman"/>
          <w:szCs w:val="24"/>
          <w:lang w:val="es-EC"/>
        </w:rPr>
        <w:t>Formación académica</w:t>
      </w:r>
    </w:p>
    <w:p w:rsidR="00507F65" w:rsidRPr="00507F65" w:rsidRDefault="002B40EA" w:rsidP="00DB09DF">
      <w:pPr>
        <w:pStyle w:val="Prrafodelista"/>
        <w:numPr>
          <w:ilvl w:val="0"/>
          <w:numId w:val="7"/>
        </w:numPr>
        <w:jc w:val="both"/>
        <w:rPr>
          <w:rFonts w:ascii="Times New Roman" w:hAnsi="Times New Roman"/>
          <w:szCs w:val="24"/>
          <w:lang w:val="es-EC"/>
        </w:rPr>
      </w:pPr>
      <w:r>
        <w:rPr>
          <w:rFonts w:ascii="Times New Roman" w:hAnsi="Times New Roman"/>
          <w:szCs w:val="24"/>
          <w:lang w:val="es-EC"/>
        </w:rPr>
        <w:t xml:space="preserve">Ingreso de </w:t>
      </w:r>
      <w:r w:rsidR="00B63AB1">
        <w:rPr>
          <w:rFonts w:ascii="Times New Roman" w:hAnsi="Times New Roman"/>
          <w:szCs w:val="24"/>
          <w:lang w:val="es-EC"/>
        </w:rPr>
        <w:t>Currículo</w:t>
      </w:r>
      <w:r>
        <w:rPr>
          <w:rFonts w:ascii="Times New Roman" w:hAnsi="Times New Roman"/>
          <w:szCs w:val="24"/>
          <w:lang w:val="es-EC"/>
        </w:rPr>
        <w:t xml:space="preserve"> Vitae</w:t>
      </w:r>
    </w:p>
    <w:p w:rsidR="00507F65" w:rsidRPr="00507F65" w:rsidRDefault="00507F65" w:rsidP="00DB09DF">
      <w:pPr>
        <w:pStyle w:val="Prrafodelista"/>
        <w:numPr>
          <w:ilvl w:val="0"/>
          <w:numId w:val="7"/>
        </w:numPr>
        <w:jc w:val="both"/>
        <w:rPr>
          <w:rFonts w:ascii="Times New Roman" w:hAnsi="Times New Roman"/>
          <w:szCs w:val="24"/>
          <w:lang w:val="es-EC"/>
        </w:rPr>
      </w:pPr>
      <w:r w:rsidRPr="00507F65">
        <w:rPr>
          <w:rFonts w:ascii="Times New Roman" w:hAnsi="Times New Roman"/>
          <w:szCs w:val="24"/>
          <w:lang w:val="es-EC"/>
        </w:rPr>
        <w:t>Materias a dictar</w:t>
      </w:r>
    </w:p>
    <w:p w:rsidR="00507F65" w:rsidRPr="00507F65" w:rsidRDefault="002B40EA" w:rsidP="00DB09DF">
      <w:pPr>
        <w:pStyle w:val="Prrafodelista"/>
        <w:numPr>
          <w:ilvl w:val="0"/>
          <w:numId w:val="7"/>
        </w:numPr>
        <w:jc w:val="both"/>
        <w:rPr>
          <w:rFonts w:ascii="Times New Roman" w:hAnsi="Times New Roman"/>
          <w:szCs w:val="24"/>
          <w:lang w:val="es-EC"/>
        </w:rPr>
      </w:pPr>
      <w:r>
        <w:rPr>
          <w:rFonts w:ascii="Times New Roman" w:hAnsi="Times New Roman"/>
          <w:szCs w:val="24"/>
          <w:lang w:val="es-EC"/>
        </w:rPr>
        <w:t xml:space="preserve">Disponibilidad </w:t>
      </w:r>
      <w:r w:rsidR="00507F65" w:rsidRPr="00507F65">
        <w:rPr>
          <w:rFonts w:ascii="Times New Roman" w:hAnsi="Times New Roman"/>
          <w:szCs w:val="24"/>
          <w:lang w:val="es-EC"/>
        </w:rPr>
        <w:t>horaria</w:t>
      </w:r>
    </w:p>
    <w:p w:rsidR="00507F65" w:rsidRPr="00507F65" w:rsidRDefault="00507F65" w:rsidP="00507F65">
      <w:pPr>
        <w:jc w:val="both"/>
        <w:rPr>
          <w:b/>
          <w:szCs w:val="24"/>
        </w:rPr>
      </w:pPr>
      <w:r w:rsidRPr="00507F65">
        <w:rPr>
          <w:b/>
          <w:szCs w:val="24"/>
        </w:rPr>
        <w:t>Módulo de Control de Docentes:</w:t>
      </w:r>
    </w:p>
    <w:p w:rsidR="00507F65" w:rsidRPr="00507F65" w:rsidRDefault="00507F65" w:rsidP="00DB09DF">
      <w:pPr>
        <w:pStyle w:val="Prrafodelista"/>
        <w:numPr>
          <w:ilvl w:val="0"/>
          <w:numId w:val="8"/>
        </w:numPr>
        <w:jc w:val="both"/>
        <w:rPr>
          <w:rFonts w:ascii="Times New Roman" w:hAnsi="Times New Roman"/>
          <w:szCs w:val="24"/>
          <w:lang w:val="es-EC"/>
        </w:rPr>
      </w:pPr>
      <w:r w:rsidRPr="00507F65">
        <w:rPr>
          <w:rFonts w:ascii="Times New Roman" w:hAnsi="Times New Roman"/>
          <w:szCs w:val="24"/>
          <w:lang w:val="es-EC"/>
        </w:rPr>
        <w:t>Consultará de forma general datos de los docentes</w:t>
      </w:r>
    </w:p>
    <w:p w:rsidR="00507F65" w:rsidRPr="00507F65" w:rsidRDefault="00507F65" w:rsidP="00DB09DF">
      <w:pPr>
        <w:pStyle w:val="Prrafodelista"/>
        <w:numPr>
          <w:ilvl w:val="0"/>
          <w:numId w:val="8"/>
        </w:numPr>
        <w:jc w:val="both"/>
        <w:rPr>
          <w:rFonts w:ascii="Times New Roman" w:hAnsi="Times New Roman"/>
          <w:szCs w:val="24"/>
          <w:lang w:val="es-EC"/>
        </w:rPr>
      </w:pPr>
      <w:r w:rsidRPr="00507F65">
        <w:rPr>
          <w:rFonts w:ascii="Times New Roman" w:hAnsi="Times New Roman"/>
          <w:szCs w:val="24"/>
          <w:lang w:val="es-EC"/>
        </w:rPr>
        <w:t>Permitirá activar o inactivar al docente temporalmente</w:t>
      </w:r>
    </w:p>
    <w:p w:rsidR="00507F65" w:rsidRPr="00507F65" w:rsidRDefault="00507F65" w:rsidP="00507F65">
      <w:pPr>
        <w:jc w:val="both"/>
        <w:rPr>
          <w:b/>
          <w:szCs w:val="24"/>
        </w:rPr>
      </w:pPr>
      <w:r w:rsidRPr="00507F65">
        <w:rPr>
          <w:b/>
          <w:szCs w:val="24"/>
        </w:rPr>
        <w:t>Reportes:</w:t>
      </w:r>
    </w:p>
    <w:p w:rsidR="00507F65" w:rsidRPr="00507F65" w:rsidRDefault="00507F65" w:rsidP="00DB09DF">
      <w:pPr>
        <w:pStyle w:val="Prrafodelista"/>
        <w:numPr>
          <w:ilvl w:val="0"/>
          <w:numId w:val="6"/>
        </w:numPr>
        <w:jc w:val="both"/>
        <w:rPr>
          <w:rFonts w:ascii="Times New Roman" w:hAnsi="Times New Roman"/>
          <w:szCs w:val="24"/>
          <w:lang w:val="es-EC"/>
        </w:rPr>
      </w:pPr>
      <w:r w:rsidRPr="00507F65">
        <w:rPr>
          <w:rFonts w:ascii="Times New Roman" w:hAnsi="Times New Roman"/>
          <w:szCs w:val="24"/>
          <w:lang w:val="es-EC"/>
        </w:rPr>
        <w:t>Reporte</w:t>
      </w:r>
      <w:r w:rsidR="00A138A9">
        <w:rPr>
          <w:rFonts w:ascii="Times New Roman" w:hAnsi="Times New Roman"/>
          <w:szCs w:val="24"/>
          <w:lang w:val="es-EC"/>
        </w:rPr>
        <w:t>s</w:t>
      </w:r>
      <w:r w:rsidRPr="00507F65">
        <w:rPr>
          <w:rFonts w:ascii="Times New Roman" w:hAnsi="Times New Roman"/>
          <w:szCs w:val="24"/>
          <w:lang w:val="es-EC"/>
        </w:rPr>
        <w:t xml:space="preserve"> de los datos del docente</w:t>
      </w:r>
    </w:p>
    <w:p w:rsidR="00507F65" w:rsidRPr="00507F65" w:rsidRDefault="00A138A9" w:rsidP="00DB09DF">
      <w:pPr>
        <w:pStyle w:val="Prrafodelista"/>
        <w:numPr>
          <w:ilvl w:val="0"/>
          <w:numId w:val="6"/>
        </w:numPr>
        <w:jc w:val="both"/>
        <w:rPr>
          <w:rFonts w:ascii="Times New Roman" w:hAnsi="Times New Roman"/>
          <w:szCs w:val="24"/>
          <w:lang w:val="es-EC"/>
        </w:rPr>
      </w:pPr>
      <w:r>
        <w:rPr>
          <w:rFonts w:ascii="Times New Roman" w:hAnsi="Times New Roman"/>
          <w:szCs w:val="24"/>
          <w:lang w:val="es-EC"/>
        </w:rPr>
        <w:t xml:space="preserve">Reportes </w:t>
      </w:r>
      <w:r w:rsidR="00507F65" w:rsidRPr="00507F65">
        <w:rPr>
          <w:rFonts w:ascii="Times New Roman" w:hAnsi="Times New Roman"/>
          <w:szCs w:val="24"/>
          <w:lang w:val="es-EC"/>
        </w:rPr>
        <w:t>de materias a dictar</w:t>
      </w:r>
    </w:p>
    <w:p w:rsidR="00507F65" w:rsidRPr="00A138A9" w:rsidRDefault="00507F65" w:rsidP="00DB09DF">
      <w:pPr>
        <w:pStyle w:val="Prrafodelista"/>
        <w:numPr>
          <w:ilvl w:val="0"/>
          <w:numId w:val="6"/>
        </w:numPr>
        <w:jc w:val="both"/>
        <w:rPr>
          <w:rFonts w:ascii="Times New Roman" w:hAnsi="Times New Roman"/>
          <w:szCs w:val="24"/>
          <w:lang w:val="es-EC"/>
        </w:rPr>
      </w:pPr>
      <w:r w:rsidRPr="00A138A9">
        <w:rPr>
          <w:rFonts w:ascii="Times New Roman" w:hAnsi="Times New Roman"/>
          <w:szCs w:val="24"/>
          <w:lang w:val="es-EC"/>
        </w:rPr>
        <w:t>Reporte</w:t>
      </w:r>
      <w:r w:rsidR="00A138A9" w:rsidRPr="00A138A9">
        <w:rPr>
          <w:rFonts w:ascii="Times New Roman" w:hAnsi="Times New Roman"/>
          <w:szCs w:val="24"/>
          <w:lang w:val="es-EC"/>
        </w:rPr>
        <w:t>s</w:t>
      </w:r>
      <w:r w:rsidRPr="00A138A9">
        <w:rPr>
          <w:rFonts w:ascii="Times New Roman" w:hAnsi="Times New Roman"/>
          <w:szCs w:val="24"/>
          <w:lang w:val="es-EC"/>
        </w:rPr>
        <w:t xml:space="preserve"> de </w:t>
      </w:r>
      <w:r w:rsidR="00A138A9" w:rsidRPr="00A138A9">
        <w:rPr>
          <w:rFonts w:ascii="Times New Roman" w:hAnsi="Times New Roman"/>
          <w:szCs w:val="24"/>
          <w:lang w:val="es-EC"/>
        </w:rPr>
        <w:t>disponibilidad de horarios (general /espec</w:t>
      </w:r>
      <w:r w:rsidR="00A138A9">
        <w:rPr>
          <w:rFonts w:ascii="Times New Roman" w:hAnsi="Times New Roman"/>
          <w:szCs w:val="24"/>
          <w:lang w:val="es-EC"/>
        </w:rPr>
        <w:t>í</w:t>
      </w:r>
      <w:r w:rsidR="00A138A9" w:rsidRPr="00A138A9">
        <w:rPr>
          <w:rFonts w:ascii="Times New Roman" w:hAnsi="Times New Roman"/>
          <w:szCs w:val="24"/>
          <w:lang w:val="es-EC"/>
        </w:rPr>
        <w:t>fico</w:t>
      </w:r>
      <w:r w:rsidR="000B02C2">
        <w:rPr>
          <w:rFonts w:ascii="Times New Roman" w:hAnsi="Times New Roman"/>
          <w:szCs w:val="24"/>
          <w:lang w:val="es-EC"/>
        </w:rPr>
        <w:t>)</w:t>
      </w:r>
    </w:p>
    <w:p w:rsidR="00A138A9" w:rsidRPr="00507F65" w:rsidRDefault="00A138A9" w:rsidP="00DB09DF">
      <w:pPr>
        <w:pStyle w:val="Prrafodelista"/>
        <w:numPr>
          <w:ilvl w:val="0"/>
          <w:numId w:val="6"/>
        </w:numPr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Reportes de respuestas de docentes</w:t>
      </w:r>
    </w:p>
    <w:p w:rsidR="00507F65" w:rsidRPr="00507F65" w:rsidRDefault="00507F65">
      <w:pPr>
        <w:rPr>
          <w:szCs w:val="24"/>
        </w:rPr>
      </w:pPr>
      <w:r w:rsidRPr="00507F65">
        <w:rPr>
          <w:szCs w:val="24"/>
        </w:rPr>
        <w:br w:type="page"/>
      </w:r>
    </w:p>
    <w:p w:rsidR="00507F65" w:rsidRPr="00B91037" w:rsidRDefault="00507F65" w:rsidP="00B91037">
      <w:pPr>
        <w:pStyle w:val="Ttulo1"/>
        <w:numPr>
          <w:ilvl w:val="0"/>
          <w:numId w:val="0"/>
        </w:numPr>
        <w:ind w:left="284"/>
        <w:rPr>
          <w:b w:val="0"/>
          <w:bCs w:val="0"/>
          <w:sz w:val="28"/>
          <w:szCs w:val="28"/>
        </w:rPr>
      </w:pPr>
    </w:p>
    <w:p w:rsidR="00507F65" w:rsidRPr="00C20D8D" w:rsidRDefault="00C20D8D" w:rsidP="008321B3">
      <w:pPr>
        <w:pStyle w:val="Ttulo2"/>
        <w:spacing w:before="0" w:after="0" w:line="360" w:lineRule="auto"/>
      </w:pPr>
      <w:bookmarkStart w:id="60" w:name="_Toc203147780"/>
      <w:bookmarkStart w:id="61" w:name="_Toc262564126"/>
      <w:bookmarkStart w:id="62" w:name="_Toc300406321"/>
      <w:r w:rsidRPr="00C20D8D">
        <w:t>B</w:t>
      </w:r>
      <w:bookmarkEnd w:id="60"/>
      <w:r w:rsidRPr="00C20D8D">
        <w:t>ENEFICIOS DEL SISTEMA PROPUESTO</w:t>
      </w:r>
      <w:bookmarkEnd w:id="61"/>
      <w:bookmarkEnd w:id="62"/>
    </w:p>
    <w:p w:rsidR="00507F65" w:rsidRPr="00507F65" w:rsidRDefault="00507F65" w:rsidP="00507F65">
      <w:pPr>
        <w:jc w:val="both"/>
        <w:rPr>
          <w:szCs w:val="24"/>
        </w:rPr>
      </w:pPr>
    </w:p>
    <w:p w:rsidR="00507F65" w:rsidRPr="00507F65" w:rsidRDefault="00507F65" w:rsidP="00507F65">
      <w:pPr>
        <w:jc w:val="both"/>
        <w:rPr>
          <w:szCs w:val="24"/>
        </w:rPr>
      </w:pPr>
      <w:r w:rsidRPr="00507F65">
        <w:rPr>
          <w:szCs w:val="24"/>
        </w:rPr>
        <w:t>Gracias a la implementación del sistema se contará de manera inmediata con los siguientes beneficios:</w:t>
      </w:r>
    </w:p>
    <w:p w:rsidR="00507F65" w:rsidRPr="00507F65" w:rsidRDefault="00507F65" w:rsidP="00507F65">
      <w:pPr>
        <w:jc w:val="both"/>
        <w:rPr>
          <w:szCs w:val="24"/>
        </w:rPr>
      </w:pPr>
    </w:p>
    <w:p w:rsidR="00507F65" w:rsidRPr="00AF3618" w:rsidRDefault="00507F65" w:rsidP="00DB09DF">
      <w:pPr>
        <w:pStyle w:val="Prrafodelista"/>
        <w:numPr>
          <w:ilvl w:val="0"/>
          <w:numId w:val="9"/>
        </w:numPr>
        <w:ind w:left="714" w:hanging="357"/>
        <w:jc w:val="both"/>
        <w:rPr>
          <w:rFonts w:ascii="Times New Roman" w:hAnsi="Times New Roman"/>
          <w:szCs w:val="24"/>
          <w:lang w:val="es-EC"/>
        </w:rPr>
      </w:pPr>
      <w:r w:rsidRPr="00AF3618">
        <w:rPr>
          <w:rFonts w:ascii="Times New Roman" w:hAnsi="Times New Roman"/>
          <w:szCs w:val="24"/>
          <w:lang w:val="es-EC"/>
        </w:rPr>
        <w:t>Centralización de la información de los docentes.</w:t>
      </w:r>
    </w:p>
    <w:p w:rsidR="00507F65" w:rsidRPr="00AF3618" w:rsidRDefault="00507F65" w:rsidP="00DB09DF">
      <w:pPr>
        <w:pStyle w:val="Prrafodelista"/>
        <w:numPr>
          <w:ilvl w:val="0"/>
          <w:numId w:val="9"/>
        </w:numPr>
        <w:ind w:left="714" w:hanging="357"/>
        <w:jc w:val="both"/>
        <w:rPr>
          <w:rFonts w:ascii="Times New Roman" w:hAnsi="Times New Roman"/>
          <w:szCs w:val="24"/>
          <w:lang w:val="es-EC"/>
        </w:rPr>
      </w:pPr>
      <w:r w:rsidRPr="00AF3618">
        <w:rPr>
          <w:rFonts w:ascii="Times New Roman" w:hAnsi="Times New Roman"/>
          <w:szCs w:val="24"/>
          <w:lang w:val="es-EC"/>
        </w:rPr>
        <w:t>Menor uso de papeles para el manejo de la información</w:t>
      </w:r>
    </w:p>
    <w:p w:rsidR="00507F65" w:rsidRPr="00AF3618" w:rsidRDefault="00507F65" w:rsidP="00DB09DF">
      <w:pPr>
        <w:pStyle w:val="Prrafodelista"/>
        <w:numPr>
          <w:ilvl w:val="0"/>
          <w:numId w:val="9"/>
        </w:numPr>
        <w:ind w:left="714" w:hanging="357"/>
        <w:jc w:val="both"/>
        <w:rPr>
          <w:rFonts w:ascii="Times New Roman" w:hAnsi="Times New Roman"/>
          <w:szCs w:val="24"/>
          <w:lang w:val="es-EC"/>
        </w:rPr>
      </w:pPr>
      <w:r w:rsidRPr="00AF3618">
        <w:rPr>
          <w:rFonts w:ascii="Times New Roman" w:hAnsi="Times New Roman"/>
          <w:szCs w:val="24"/>
          <w:lang w:val="es-EC"/>
        </w:rPr>
        <w:t>Registro único de docentes, ya que no se extraviarán los datos</w:t>
      </w:r>
    </w:p>
    <w:p w:rsidR="00507F65" w:rsidRPr="00AF3618" w:rsidRDefault="00507F65" w:rsidP="00DB09DF">
      <w:pPr>
        <w:pStyle w:val="Prrafodelista"/>
        <w:numPr>
          <w:ilvl w:val="0"/>
          <w:numId w:val="9"/>
        </w:numPr>
        <w:ind w:left="714" w:hanging="357"/>
        <w:jc w:val="both"/>
        <w:rPr>
          <w:rFonts w:ascii="Times New Roman" w:hAnsi="Times New Roman"/>
          <w:szCs w:val="24"/>
          <w:lang w:val="es-EC"/>
        </w:rPr>
      </w:pPr>
      <w:r w:rsidRPr="00AF3618">
        <w:rPr>
          <w:rFonts w:ascii="Times New Roman" w:hAnsi="Times New Roman"/>
          <w:szCs w:val="24"/>
          <w:lang w:val="es-EC"/>
        </w:rPr>
        <w:t>Mejora del tiempo de respuesta de un docente ya que con el sistema podrán actualizar sus datos de contacto tales como números telefónicos, direcciones, correos electrónicos, etc.</w:t>
      </w:r>
    </w:p>
    <w:p w:rsidR="00507F65" w:rsidRPr="00C20D8D" w:rsidRDefault="00507F65" w:rsidP="00DB09DF">
      <w:pPr>
        <w:pStyle w:val="Prrafodelista"/>
        <w:numPr>
          <w:ilvl w:val="0"/>
          <w:numId w:val="9"/>
        </w:numPr>
        <w:ind w:left="714" w:hanging="357"/>
        <w:jc w:val="both"/>
        <w:rPr>
          <w:rFonts w:ascii="Times New Roman" w:hAnsi="Times New Roman"/>
          <w:szCs w:val="24"/>
          <w:lang w:val="es-EC"/>
        </w:rPr>
      </w:pPr>
      <w:r w:rsidRPr="00C20D8D">
        <w:rPr>
          <w:rFonts w:ascii="Times New Roman" w:hAnsi="Times New Roman"/>
          <w:szCs w:val="24"/>
          <w:lang w:val="es-ES"/>
        </w:rPr>
        <w:t>Manejo ordenado de la información relacionada con cursos o actualizaciones de conocimientos de los docentes, con lo cual el área académica designará al indicado.</w:t>
      </w:r>
    </w:p>
    <w:p w:rsidR="00653178" w:rsidRPr="00653178" w:rsidRDefault="00507F65" w:rsidP="00DB09DF">
      <w:pPr>
        <w:pStyle w:val="Prrafodelista"/>
        <w:numPr>
          <w:ilvl w:val="0"/>
          <w:numId w:val="9"/>
        </w:numPr>
        <w:ind w:left="714" w:hanging="357"/>
        <w:jc w:val="both"/>
        <w:rPr>
          <w:rFonts w:ascii="Times New Roman" w:hAnsi="Times New Roman"/>
          <w:szCs w:val="24"/>
          <w:lang w:val="es-EC"/>
        </w:rPr>
      </w:pPr>
      <w:r w:rsidRPr="00C20D8D">
        <w:rPr>
          <w:rFonts w:ascii="Times New Roman" w:hAnsi="Times New Roman"/>
          <w:szCs w:val="24"/>
          <w:lang w:val="es-ES"/>
        </w:rPr>
        <w:t>Mantener informado al administrador de una manera rápida y en cualquier lugar que se encuentre, sobre la disponibilidad horaria de cada docente, generando esto una planificación sin contratiempos.</w:t>
      </w:r>
    </w:p>
    <w:p w:rsidR="00A73545" w:rsidRPr="00C20D8D" w:rsidRDefault="00A73545" w:rsidP="00DB09DF">
      <w:pPr>
        <w:pStyle w:val="Prrafodelista"/>
        <w:numPr>
          <w:ilvl w:val="0"/>
          <w:numId w:val="9"/>
        </w:numPr>
        <w:jc w:val="both"/>
        <w:rPr>
          <w:rFonts w:ascii="Times New Roman" w:hAnsi="Times New Roman"/>
          <w:szCs w:val="24"/>
          <w:lang w:val="es-EC"/>
        </w:rPr>
        <w:sectPr w:rsidR="00A73545" w:rsidRPr="00C20D8D" w:rsidSect="00A17677">
          <w:headerReference w:type="default" r:id="rId47"/>
          <w:footerReference w:type="default" r:id="rId48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10"/>
          <w:cols w:space="708"/>
          <w:docGrid w:linePitch="360"/>
        </w:sectPr>
      </w:pPr>
    </w:p>
    <w:p w:rsidR="008F1BFC" w:rsidRDefault="008F1BFC" w:rsidP="008F1BFC">
      <w:pPr>
        <w:tabs>
          <w:tab w:val="left" w:pos="7724"/>
        </w:tabs>
        <w:rPr>
          <w:sz w:val="28"/>
          <w:szCs w:val="28"/>
        </w:rPr>
      </w:pPr>
    </w:p>
    <w:p w:rsidR="008F1BFC" w:rsidRPr="00AD439E" w:rsidRDefault="000D7808" w:rsidP="008F1BFC">
      <w:pPr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pict>
          <v:rect id="_x0000_s1048" style="position:absolute;margin-left:6.3pt;margin-top:16.95pt;width:131pt;height:486.55pt;z-index:-251683840" fillcolor="#95b3d7" strokecolor="#95b3d7" strokeweight="1pt">
            <v:fill color2="#dbe5f1" angle="-45" focusposition="1" focussize="" focus="-50%" type="gradient"/>
            <v:shadow on="t" color="#243f60" opacity=".5" offset="-6pt,-6pt"/>
          </v:rect>
        </w:pict>
      </w:r>
    </w:p>
    <w:p w:rsidR="008F1BFC" w:rsidRPr="00AD439E" w:rsidRDefault="008F1BFC" w:rsidP="008F1BFC">
      <w:pPr>
        <w:rPr>
          <w:sz w:val="28"/>
          <w:szCs w:val="28"/>
        </w:rPr>
      </w:pPr>
    </w:p>
    <w:p w:rsidR="008F1BFC" w:rsidRPr="00AD439E" w:rsidRDefault="008F1BFC" w:rsidP="008F1BFC">
      <w:pPr>
        <w:rPr>
          <w:sz w:val="28"/>
          <w:szCs w:val="28"/>
        </w:rPr>
      </w:pPr>
    </w:p>
    <w:p w:rsidR="008F1BFC" w:rsidRPr="00AD439E" w:rsidRDefault="008F1BFC" w:rsidP="008F1BFC">
      <w:pPr>
        <w:rPr>
          <w:sz w:val="28"/>
          <w:szCs w:val="28"/>
        </w:rPr>
      </w:pPr>
    </w:p>
    <w:p w:rsidR="008F1BFC" w:rsidRPr="00AD439E" w:rsidRDefault="008F1BFC" w:rsidP="008F1BFC">
      <w:pPr>
        <w:rPr>
          <w:sz w:val="28"/>
          <w:szCs w:val="28"/>
        </w:rPr>
      </w:pPr>
    </w:p>
    <w:p w:rsidR="008F1BFC" w:rsidRPr="00AD439E" w:rsidRDefault="008F1BFC" w:rsidP="008F1BFC">
      <w:pPr>
        <w:rPr>
          <w:sz w:val="28"/>
          <w:szCs w:val="28"/>
        </w:rPr>
      </w:pPr>
    </w:p>
    <w:p w:rsidR="008F1BFC" w:rsidRPr="00AD439E" w:rsidRDefault="008F1BFC" w:rsidP="008F1BFC">
      <w:pPr>
        <w:rPr>
          <w:sz w:val="28"/>
          <w:szCs w:val="28"/>
        </w:rPr>
      </w:pPr>
    </w:p>
    <w:p w:rsidR="008F1BFC" w:rsidRDefault="009833EB" w:rsidP="008F1BFC">
      <w:pPr>
        <w:tabs>
          <w:tab w:val="left" w:pos="6097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29568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42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28544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41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F1BFC">
        <w:rPr>
          <w:sz w:val="28"/>
          <w:szCs w:val="28"/>
        </w:rPr>
        <w:tab/>
      </w:r>
    </w:p>
    <w:p w:rsidR="008F1BFC" w:rsidRDefault="008F1BFC" w:rsidP="008F1BFC">
      <w:pPr>
        <w:tabs>
          <w:tab w:val="left" w:pos="6097"/>
        </w:tabs>
        <w:rPr>
          <w:sz w:val="28"/>
          <w:szCs w:val="28"/>
        </w:rPr>
      </w:pPr>
    </w:p>
    <w:p w:rsidR="008F1BFC" w:rsidRDefault="008F1BFC" w:rsidP="008F1BFC">
      <w:pPr>
        <w:tabs>
          <w:tab w:val="left" w:pos="6097"/>
        </w:tabs>
        <w:rPr>
          <w:sz w:val="28"/>
          <w:szCs w:val="28"/>
        </w:rPr>
      </w:pPr>
    </w:p>
    <w:p w:rsidR="008F1BFC" w:rsidRDefault="008F1BFC" w:rsidP="008F1BFC">
      <w:pPr>
        <w:tabs>
          <w:tab w:val="left" w:pos="6097"/>
        </w:tabs>
        <w:rPr>
          <w:sz w:val="28"/>
          <w:szCs w:val="28"/>
        </w:rPr>
      </w:pPr>
    </w:p>
    <w:p w:rsidR="008F1BFC" w:rsidRDefault="008F1BFC" w:rsidP="008F1BFC">
      <w:pPr>
        <w:tabs>
          <w:tab w:val="left" w:pos="6097"/>
        </w:tabs>
        <w:rPr>
          <w:sz w:val="28"/>
          <w:szCs w:val="28"/>
        </w:rPr>
      </w:pPr>
    </w:p>
    <w:p w:rsidR="008F1BFC" w:rsidRDefault="008F1BFC" w:rsidP="008F1BFC">
      <w:pPr>
        <w:tabs>
          <w:tab w:val="left" w:pos="6097"/>
        </w:tabs>
        <w:rPr>
          <w:sz w:val="28"/>
          <w:szCs w:val="28"/>
        </w:rPr>
      </w:pPr>
    </w:p>
    <w:p w:rsidR="008F1BFC" w:rsidRDefault="008F1BFC" w:rsidP="008F1BFC">
      <w:pPr>
        <w:tabs>
          <w:tab w:val="left" w:pos="6097"/>
        </w:tabs>
        <w:rPr>
          <w:sz w:val="28"/>
          <w:szCs w:val="28"/>
        </w:rPr>
      </w:pPr>
    </w:p>
    <w:p w:rsidR="008F1BFC" w:rsidRDefault="008F1BFC" w:rsidP="008F1BFC">
      <w:pPr>
        <w:tabs>
          <w:tab w:val="left" w:pos="6097"/>
        </w:tabs>
        <w:rPr>
          <w:sz w:val="28"/>
          <w:szCs w:val="28"/>
        </w:rPr>
      </w:pPr>
    </w:p>
    <w:p w:rsidR="008F1BFC" w:rsidRDefault="008F1BFC" w:rsidP="008F1BFC">
      <w:pPr>
        <w:tabs>
          <w:tab w:val="left" w:pos="6097"/>
        </w:tabs>
        <w:rPr>
          <w:sz w:val="28"/>
          <w:szCs w:val="28"/>
        </w:rPr>
      </w:pPr>
    </w:p>
    <w:p w:rsidR="008F1BFC" w:rsidRDefault="008F1BFC" w:rsidP="008F1BFC">
      <w:pPr>
        <w:tabs>
          <w:tab w:val="left" w:pos="6097"/>
        </w:tabs>
        <w:rPr>
          <w:sz w:val="28"/>
          <w:szCs w:val="28"/>
        </w:rPr>
      </w:pPr>
    </w:p>
    <w:p w:rsidR="008F1BFC" w:rsidRDefault="008F1BFC" w:rsidP="008F1BFC">
      <w:pPr>
        <w:tabs>
          <w:tab w:val="left" w:pos="6097"/>
        </w:tabs>
        <w:rPr>
          <w:sz w:val="28"/>
          <w:szCs w:val="28"/>
        </w:rPr>
      </w:pPr>
    </w:p>
    <w:p w:rsidR="008F1BFC" w:rsidRDefault="008F1BFC" w:rsidP="008F1BFC">
      <w:pPr>
        <w:tabs>
          <w:tab w:val="left" w:pos="6097"/>
        </w:tabs>
        <w:rPr>
          <w:sz w:val="28"/>
          <w:szCs w:val="28"/>
        </w:rPr>
      </w:pPr>
    </w:p>
    <w:p w:rsidR="008F1BFC" w:rsidRDefault="009833EB" w:rsidP="008F1BFC">
      <w:pPr>
        <w:tabs>
          <w:tab w:val="center" w:pos="4418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30592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40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F1BFC">
        <w:rPr>
          <w:sz w:val="28"/>
          <w:szCs w:val="28"/>
        </w:rPr>
        <w:tab/>
      </w:r>
    </w:p>
    <w:p w:rsidR="008F1BFC" w:rsidRDefault="000D7808" w:rsidP="008F1BFC">
      <w:pPr>
        <w:tabs>
          <w:tab w:val="left" w:pos="8044"/>
        </w:tabs>
        <w:rPr>
          <w:sz w:val="28"/>
          <w:szCs w:val="28"/>
          <w:lang w:val="es-ES"/>
        </w:rPr>
        <w:sectPr w:rsidR="008F1BFC" w:rsidSect="00A17677">
          <w:headerReference w:type="default" r:id="rId49"/>
          <w:footerReference w:type="default" r:id="rId50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3"/>
          <w:cols w:space="708"/>
          <w:docGrid w:linePitch="360"/>
        </w:sectPr>
      </w:pPr>
      <w:r w:rsidRPr="000D7808">
        <w:rPr>
          <w:noProof/>
          <w:sz w:val="28"/>
          <w:szCs w:val="28"/>
          <w:lang w:val="es-ES"/>
        </w:rPr>
        <w:pict>
          <v:shape id="_x0000_s1049" type="#_x0000_t202" style="position:absolute;margin-left:177.4pt;margin-top:77.3pt;width:255.75pt;height:77.35pt;z-index:251633664;mso-width-relative:margin;mso-height-relative:margin" strokecolor="white">
            <v:textbox style="mso-next-textbox:#_x0000_s1049">
              <w:txbxContent>
                <w:p w:rsidR="004C6436" w:rsidRDefault="004C6436" w:rsidP="003335C5">
                  <w:pPr>
                    <w:pStyle w:val="Capitulos"/>
                    <w:rPr>
                      <w:u w:val="single"/>
                    </w:rPr>
                  </w:pPr>
                  <w:bookmarkStart w:id="63" w:name="_Toc271233088"/>
                  <w:bookmarkStart w:id="64" w:name="_Toc271233118"/>
                  <w:bookmarkStart w:id="65" w:name="_Toc271233515"/>
                  <w:bookmarkStart w:id="66" w:name="_Toc300406322"/>
                  <w:r w:rsidRPr="00377409">
                    <w:rPr>
                      <w:u w:val="single"/>
                    </w:rPr>
                    <w:t>CAPÍTULO 5</w:t>
                  </w:r>
                  <w:bookmarkEnd w:id="63"/>
                  <w:bookmarkEnd w:id="64"/>
                  <w:bookmarkEnd w:id="65"/>
                  <w:bookmarkEnd w:id="66"/>
                </w:p>
                <w:p w:rsidR="004C6436" w:rsidRPr="00A00A80" w:rsidRDefault="004C6436" w:rsidP="00841835">
                  <w:pPr>
                    <w:pStyle w:val="Capitulos"/>
                    <w:rPr>
                      <w:sz w:val="28"/>
                      <w:szCs w:val="28"/>
                    </w:rPr>
                  </w:pPr>
                  <w:bookmarkStart w:id="67" w:name="_Toc271233087"/>
                  <w:bookmarkStart w:id="68" w:name="_Toc271233117"/>
                  <w:bookmarkStart w:id="69" w:name="_Toc295457769"/>
                  <w:bookmarkStart w:id="70" w:name="_Toc297441797"/>
                  <w:bookmarkStart w:id="71" w:name="_Toc297493947"/>
                  <w:bookmarkStart w:id="72" w:name="_Toc300406323"/>
                  <w:r>
                    <w:t>AMBIENTE OPERACIONAL</w:t>
                  </w:r>
                  <w:bookmarkEnd w:id="67"/>
                  <w:bookmarkEnd w:id="68"/>
                  <w:bookmarkEnd w:id="69"/>
                  <w:bookmarkEnd w:id="70"/>
                  <w:bookmarkEnd w:id="71"/>
                  <w:bookmarkEnd w:id="72"/>
                </w:p>
                <w:p w:rsidR="004C6436" w:rsidRPr="00377409" w:rsidRDefault="004C6436" w:rsidP="003335C5">
                  <w:pPr>
                    <w:pStyle w:val="Capitulos"/>
                    <w:rPr>
                      <w:u w:val="single"/>
                    </w:rPr>
                  </w:pPr>
                  <w:r w:rsidRPr="00377409">
                    <w:rPr>
                      <w:u w:val="single"/>
                    </w:rPr>
                    <w:br/>
                  </w:r>
                </w:p>
              </w:txbxContent>
            </v:textbox>
          </v:shape>
        </w:pict>
      </w:r>
      <w:r w:rsidR="009833EB"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31616" behindDoc="1" locked="0" layoutInCell="1" allowOverlap="1">
            <wp:simplePos x="0" y="0"/>
            <wp:positionH relativeFrom="column">
              <wp:posOffset>149225</wp:posOffset>
            </wp:positionH>
            <wp:positionV relativeFrom="paragraph">
              <wp:posOffset>573405</wp:posOffset>
            </wp:positionV>
            <wp:extent cx="1524000" cy="1524000"/>
            <wp:effectExtent l="19050" t="0" r="0" b="0"/>
            <wp:wrapNone/>
            <wp:docPr id="339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F1BFC">
        <w:rPr>
          <w:sz w:val="28"/>
          <w:szCs w:val="28"/>
        </w:rPr>
        <w:tab/>
      </w:r>
    </w:p>
    <w:p w:rsidR="006369B3" w:rsidRPr="00B91037" w:rsidRDefault="006369B3" w:rsidP="00B91037">
      <w:pPr>
        <w:pStyle w:val="Ttulo1"/>
        <w:numPr>
          <w:ilvl w:val="0"/>
          <w:numId w:val="0"/>
        </w:numPr>
        <w:ind w:left="284"/>
      </w:pPr>
    </w:p>
    <w:p w:rsidR="00E16B9B" w:rsidRPr="00807CE4" w:rsidRDefault="00B45F4A" w:rsidP="00807CE4">
      <w:pPr>
        <w:pStyle w:val="Ttulo1"/>
      </w:pPr>
      <w:r>
        <w:t xml:space="preserve"> </w:t>
      </w:r>
      <w:bookmarkStart w:id="73" w:name="_Toc300406324"/>
      <w:r w:rsidR="00E16B9B" w:rsidRPr="00807CE4">
        <w:t>AMBIENTE OPERACIONAL</w:t>
      </w:r>
      <w:bookmarkEnd w:id="73"/>
      <w:r w:rsidR="00E16B9B" w:rsidRPr="00807CE4">
        <w:br/>
      </w:r>
    </w:p>
    <w:p w:rsidR="00E16B9B" w:rsidRDefault="00E16B9B" w:rsidP="00E16B9B">
      <w:pPr>
        <w:jc w:val="both"/>
        <w:rPr>
          <w:szCs w:val="24"/>
        </w:rPr>
      </w:pPr>
      <w:r w:rsidRPr="00E16B9B">
        <w:rPr>
          <w:szCs w:val="24"/>
        </w:rPr>
        <w:t>Gracias a ser un sistema web, el docente no necesitará más que un equipo con navegación en internet para acceder al mismo, pudiendo acceder desde cualquier sistema operativo ya sea: Linux, Windows, o cualquier otro, usando el navegador que se encuentre instalado en su sistema operativo.</w:t>
      </w:r>
    </w:p>
    <w:p w:rsidR="00D1170A" w:rsidRPr="00E16B9B" w:rsidRDefault="00D1170A" w:rsidP="00E16B9B">
      <w:pPr>
        <w:jc w:val="both"/>
        <w:rPr>
          <w:szCs w:val="24"/>
        </w:rPr>
      </w:pPr>
      <w:r w:rsidRPr="00D1170A">
        <w:rPr>
          <w:szCs w:val="24"/>
        </w:rPr>
        <w:t>Se recomienda de igual manera usar como navegador en el sistema a Mozilla Firefox versión 3 o más.</w:t>
      </w:r>
    </w:p>
    <w:p w:rsidR="00E16B9B" w:rsidRDefault="00E16B9B" w:rsidP="00E16B9B">
      <w:pPr>
        <w:jc w:val="both"/>
        <w:rPr>
          <w:szCs w:val="24"/>
        </w:rPr>
      </w:pPr>
      <w:r w:rsidRPr="00E16B9B">
        <w:rPr>
          <w:szCs w:val="24"/>
        </w:rPr>
        <w:t>Por ende no se necesitará gastar en licencias ni poderosos equipos para acceder al sistema web.</w:t>
      </w:r>
    </w:p>
    <w:p w:rsidR="004B40C6" w:rsidRPr="002F405B" w:rsidRDefault="004B40C6" w:rsidP="00807CE4">
      <w:pPr>
        <w:pStyle w:val="Ttulo2"/>
      </w:pPr>
      <w:bookmarkStart w:id="74" w:name="_Toc262564125"/>
      <w:bookmarkStart w:id="75" w:name="_Toc300406325"/>
      <w:r w:rsidRPr="002F405B">
        <w:t xml:space="preserve">REQUERIMIENTO DE </w:t>
      </w:r>
      <w:bookmarkEnd w:id="74"/>
      <w:r w:rsidRPr="002F405B">
        <w:t>SOFTWARE</w:t>
      </w:r>
      <w:bookmarkEnd w:id="75"/>
      <w:r w:rsidRPr="002F405B">
        <w:br/>
      </w:r>
    </w:p>
    <w:tbl>
      <w:tblPr>
        <w:tblW w:w="84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B3B3B3"/>
        <w:tblLayout w:type="fixed"/>
        <w:tblCellMar>
          <w:left w:w="70" w:type="dxa"/>
          <w:right w:w="70" w:type="dxa"/>
        </w:tblCellMar>
        <w:tblLook w:val="0000"/>
      </w:tblPr>
      <w:tblGrid>
        <w:gridCol w:w="2706"/>
        <w:gridCol w:w="5694"/>
      </w:tblGrid>
      <w:tr w:rsidR="00E16B9B" w:rsidRPr="003C3CF4" w:rsidTr="00904738">
        <w:trPr>
          <w:cantSplit/>
          <w:trHeight w:val="100"/>
        </w:trPr>
        <w:tc>
          <w:tcPr>
            <w:tcW w:w="8400" w:type="dxa"/>
            <w:gridSpan w:val="2"/>
            <w:shd w:val="clear" w:color="auto" w:fill="B3B3B3"/>
          </w:tcPr>
          <w:p w:rsidR="00E16B9B" w:rsidRPr="003C3CF4" w:rsidRDefault="00E16B9B" w:rsidP="00A3396F">
            <w:pPr>
              <w:rPr>
                <w:b/>
                <w:bCs/>
                <w:szCs w:val="24"/>
              </w:rPr>
            </w:pPr>
            <w:r w:rsidRPr="003C3CF4">
              <w:rPr>
                <w:b/>
                <w:bCs/>
                <w:szCs w:val="24"/>
              </w:rPr>
              <w:t>Sistema Operativo Alternativo</w:t>
            </w:r>
          </w:p>
        </w:tc>
      </w:tr>
      <w:tr w:rsidR="00E16B9B" w:rsidRPr="003C3CF4" w:rsidTr="00904738">
        <w:tblPrEx>
          <w:shd w:val="clear" w:color="auto" w:fill="auto"/>
        </w:tblPrEx>
        <w:trPr>
          <w:trHeight w:val="2381"/>
        </w:trPr>
        <w:tc>
          <w:tcPr>
            <w:tcW w:w="2706" w:type="dxa"/>
          </w:tcPr>
          <w:p w:rsidR="00E16B9B" w:rsidRPr="003C3CF4" w:rsidRDefault="002A2BE0" w:rsidP="00A3396F">
            <w:pPr>
              <w:jc w:val="both"/>
              <w:rPr>
                <w:sz w:val="2"/>
                <w:lang w:val="en-GB"/>
              </w:rPr>
            </w:pPr>
            <w:r w:rsidRPr="003C3CF4">
              <w:rPr>
                <w:sz w:val="2"/>
                <w:lang w:val="en-GB"/>
              </w:rPr>
              <w:t>Ç</w:t>
            </w:r>
            <w:r w:rsidRPr="003C3CF4">
              <w:rPr>
                <w:sz w:val="2"/>
                <w:lang w:val="en-GB"/>
              </w:rPr>
              <w:br/>
            </w:r>
            <w:r w:rsidRPr="003C3CF4">
              <w:rPr>
                <w:sz w:val="2"/>
                <w:lang w:val="en-GB"/>
              </w:rPr>
              <w:br/>
            </w:r>
            <w:r w:rsidRPr="003C3CF4">
              <w:rPr>
                <w:sz w:val="2"/>
                <w:lang w:val="en-GB"/>
              </w:rPr>
              <w:br/>
            </w:r>
            <w:r w:rsidRPr="003C3CF4">
              <w:rPr>
                <w:sz w:val="2"/>
                <w:lang w:val="en-GB"/>
              </w:rPr>
              <w:br/>
            </w:r>
            <w:r w:rsidRPr="003C3CF4">
              <w:rPr>
                <w:sz w:val="2"/>
                <w:lang w:val="en-GB"/>
              </w:rPr>
              <w:br/>
            </w:r>
            <w:r w:rsidRPr="003C3CF4">
              <w:rPr>
                <w:sz w:val="2"/>
                <w:lang w:val="en-GB"/>
              </w:rPr>
              <w:br/>
            </w:r>
            <w:r w:rsidRPr="003C3CF4">
              <w:rPr>
                <w:sz w:val="2"/>
                <w:lang w:val="en-GB"/>
              </w:rPr>
              <w:br/>
            </w:r>
            <w:r w:rsidRPr="003C3CF4">
              <w:rPr>
                <w:sz w:val="2"/>
                <w:lang w:val="en-GB"/>
              </w:rPr>
              <w:br/>
            </w:r>
            <w:r w:rsidRPr="003C3CF4">
              <w:rPr>
                <w:sz w:val="2"/>
                <w:lang w:val="en-GB"/>
              </w:rPr>
              <w:br/>
            </w:r>
            <w:r w:rsidRPr="003C3CF4">
              <w:rPr>
                <w:sz w:val="2"/>
                <w:lang w:val="en-GB"/>
              </w:rPr>
              <w:br/>
            </w:r>
            <w:r w:rsidRPr="003C3CF4">
              <w:rPr>
                <w:sz w:val="2"/>
                <w:lang w:val="en-GB"/>
              </w:rPr>
              <w:br/>
            </w:r>
            <w:r w:rsidRPr="003C3CF4">
              <w:rPr>
                <w:sz w:val="2"/>
                <w:lang w:val="en-GB"/>
              </w:rPr>
              <w:br/>
            </w:r>
          </w:p>
          <w:p w:rsidR="00E16B9B" w:rsidRPr="003C3CF4" w:rsidRDefault="009833EB" w:rsidP="00A3396F">
            <w:pPr>
              <w:jc w:val="center"/>
            </w:pPr>
            <w:r>
              <w:rPr>
                <w:noProof/>
                <w:sz w:val="20"/>
                <w:szCs w:val="20"/>
                <w:lang w:eastAsia="es-EC"/>
              </w:rPr>
              <w:drawing>
                <wp:inline distT="0" distB="0" distL="0" distR="0">
                  <wp:extent cx="1310729" cy="964671"/>
                  <wp:effectExtent l="57150" t="19050" r="118021" b="83079"/>
                  <wp:docPr id="2" name="il_fi" descr="http://www.que20.com/wp-content/uploads/2008/04/windows_xp_logo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l_fi" descr="http://www.que20.com/wp-content/uploads/2008/04/windows_xp_log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0729" cy="964671"/>
                          </a:xfrm>
                          <a:prstGeom prst="rect">
                            <a:avLst/>
                          </a:prstGeom>
                          <a:ln w="127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vanish/>
                <w:color w:val="0000FF"/>
                <w:sz w:val="27"/>
                <w:szCs w:val="27"/>
                <w:lang w:eastAsia="es-EC"/>
              </w:rPr>
              <w:drawing>
                <wp:inline distT="0" distB="0" distL="0" distR="0">
                  <wp:extent cx="2615565" cy="1743710"/>
                  <wp:effectExtent l="19050" t="0" r="0" b="0"/>
                  <wp:docPr id="3" name="rg_hi" descr="http://t0.gstatic.com/images?q=tbn:ANd9GcT8t1KReOs60idWvWLbHXezl-7wFcxVl3oGNN89nADwENJuGJ0&amp;t=1&amp;usg=__aNmt7rsanjET9X115_TI2Ia29ME=">
                    <a:hlinkClick xmlns:a="http://schemas.openxmlformats.org/drawingml/2006/main" r:id="rId52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g_hi" descr="http://t0.gstatic.com/images?q=tbn:ANd9GcT8t1KReOs60idWvWLbHXezl-7wFcxVl3oGNN89nADwENJuGJ0&amp;t=1&amp;usg=__aNmt7rsanjET9X115_TI2Ia29ME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5565" cy="1743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vanish/>
                <w:color w:val="0000FF"/>
                <w:sz w:val="27"/>
                <w:szCs w:val="27"/>
                <w:lang w:eastAsia="es-EC"/>
              </w:rPr>
              <w:drawing>
                <wp:inline distT="0" distB="0" distL="0" distR="0">
                  <wp:extent cx="2615565" cy="1743710"/>
                  <wp:effectExtent l="19050" t="0" r="0" b="0"/>
                  <wp:docPr id="4" name="rg_hi" descr="http://t0.gstatic.com/images?q=tbn:ANd9GcT8t1KReOs60idWvWLbHXezl-7wFcxVl3oGNN89nADwENJuGJ0&amp;t=1&amp;usg=__aNmt7rsanjET9X115_TI2Ia29ME=">
                    <a:hlinkClick xmlns:a="http://schemas.openxmlformats.org/drawingml/2006/main" r:id="rId52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g_hi" descr="http://t0.gstatic.com/images?q=tbn:ANd9GcT8t1KReOs60idWvWLbHXezl-7wFcxVl3oGNN89nADwENJuGJ0&amp;t=1&amp;usg=__aNmt7rsanjET9X115_TI2Ia29ME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5565" cy="1743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6B9B" w:rsidRPr="003C3CF4" w:rsidRDefault="00E16B9B" w:rsidP="00A3396F">
            <w:pPr>
              <w:jc w:val="center"/>
              <w:rPr>
                <w:sz w:val="2"/>
                <w:lang w:val="en-GB"/>
              </w:rPr>
            </w:pPr>
          </w:p>
        </w:tc>
        <w:tc>
          <w:tcPr>
            <w:tcW w:w="5694" w:type="dxa"/>
          </w:tcPr>
          <w:p w:rsidR="00E16B9B" w:rsidRPr="003C3CF4" w:rsidRDefault="00E16B9B" w:rsidP="00A3396F">
            <w:pPr>
              <w:rPr>
                <w:lang w:val="en-GB"/>
              </w:rPr>
            </w:pPr>
          </w:p>
          <w:p w:rsidR="00E16B9B" w:rsidRPr="003C3CF4" w:rsidRDefault="00E16B9B" w:rsidP="00A3396F">
            <w:pPr>
              <w:rPr>
                <w:lang w:val="en-GB"/>
              </w:rPr>
            </w:pPr>
          </w:p>
          <w:p w:rsidR="00E16B9B" w:rsidRPr="003C3CF4" w:rsidRDefault="00E16B9B" w:rsidP="00A3396F">
            <w:pPr>
              <w:rPr>
                <w:lang w:val="en-GB"/>
              </w:rPr>
            </w:pPr>
          </w:p>
          <w:p w:rsidR="00E16B9B" w:rsidRPr="003C3CF4" w:rsidRDefault="00E16B9B" w:rsidP="00A3396F">
            <w:pPr>
              <w:rPr>
                <w:szCs w:val="24"/>
                <w:lang w:val="en-GB"/>
              </w:rPr>
            </w:pPr>
            <w:r w:rsidRPr="003C3CF4">
              <w:rPr>
                <w:szCs w:val="24"/>
                <w:lang w:val="en-GB"/>
              </w:rPr>
              <w:t>Microsoft Windows XP</w:t>
            </w:r>
          </w:p>
          <w:p w:rsidR="00E16B9B" w:rsidRPr="003C3CF4" w:rsidRDefault="00E16B9B" w:rsidP="00A3396F">
            <w:pPr>
              <w:rPr>
                <w:lang w:val="en-GB"/>
              </w:rPr>
            </w:pPr>
          </w:p>
          <w:p w:rsidR="00E16B9B" w:rsidRPr="003C3CF4" w:rsidRDefault="00E16B9B" w:rsidP="003257FD">
            <w:pPr>
              <w:keepNext/>
              <w:rPr>
                <w:lang w:val="en-GB"/>
              </w:rPr>
            </w:pPr>
          </w:p>
        </w:tc>
      </w:tr>
    </w:tbl>
    <w:p w:rsidR="003257FD" w:rsidRDefault="00D028FB" w:rsidP="003257FD">
      <w:pPr>
        <w:pStyle w:val="Epgrafe"/>
        <w:jc w:val="center"/>
      </w:pPr>
      <w:bookmarkStart w:id="76" w:name="_Toc271490977"/>
      <w:r>
        <w:t>XV</w:t>
      </w:r>
      <w:r w:rsidR="003257FD">
        <w:t xml:space="preserve">Tabla </w:t>
      </w:r>
      <w:r w:rsidR="001E1441">
        <w:t>5</w:t>
      </w:r>
      <w:r w:rsidR="003257FD">
        <w:t>-1 Sistema Operativo Alternativo</w:t>
      </w:r>
      <w:bookmarkEnd w:id="76"/>
    </w:p>
    <w:p w:rsidR="00E57DA8" w:rsidRDefault="00E57DA8" w:rsidP="00E16B9B">
      <w:pPr>
        <w:jc w:val="both"/>
        <w:rPr>
          <w:szCs w:val="24"/>
        </w:rPr>
      </w:pPr>
    </w:p>
    <w:tbl>
      <w:tblPr>
        <w:tblW w:w="84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B3B3B3"/>
        <w:tblLayout w:type="fixed"/>
        <w:tblCellMar>
          <w:left w:w="70" w:type="dxa"/>
          <w:right w:w="70" w:type="dxa"/>
        </w:tblCellMar>
        <w:tblLook w:val="0000"/>
      </w:tblPr>
      <w:tblGrid>
        <w:gridCol w:w="2700"/>
        <w:gridCol w:w="5700"/>
      </w:tblGrid>
      <w:tr w:rsidR="00606431" w:rsidRPr="003C3CF4" w:rsidTr="00904738">
        <w:trPr>
          <w:cantSplit/>
          <w:trHeight w:val="90"/>
        </w:trPr>
        <w:tc>
          <w:tcPr>
            <w:tcW w:w="8400" w:type="dxa"/>
            <w:gridSpan w:val="2"/>
            <w:shd w:val="clear" w:color="auto" w:fill="B3B3B3"/>
          </w:tcPr>
          <w:p w:rsidR="00606431" w:rsidRPr="003C3CF4" w:rsidRDefault="00E57DA8" w:rsidP="00A3396F">
            <w:pPr>
              <w:rPr>
                <w:b/>
                <w:bCs/>
                <w:szCs w:val="24"/>
              </w:rPr>
            </w:pPr>
            <w:r>
              <w:rPr>
                <w:szCs w:val="24"/>
              </w:rPr>
              <w:br w:type="page"/>
            </w:r>
            <w:r w:rsidR="00606431" w:rsidRPr="003C3CF4">
              <w:rPr>
                <w:b/>
                <w:bCs/>
                <w:szCs w:val="24"/>
              </w:rPr>
              <w:t>Navegadores</w:t>
            </w:r>
          </w:p>
        </w:tc>
      </w:tr>
      <w:tr w:rsidR="00606431" w:rsidRPr="003C3CF4" w:rsidTr="00904738">
        <w:tblPrEx>
          <w:shd w:val="clear" w:color="auto" w:fill="auto"/>
        </w:tblPrEx>
        <w:trPr>
          <w:trHeight w:val="1260"/>
        </w:trPr>
        <w:tc>
          <w:tcPr>
            <w:tcW w:w="2700" w:type="dxa"/>
          </w:tcPr>
          <w:p w:rsidR="00606431" w:rsidRPr="003C3CF4" w:rsidRDefault="002A2BE0" w:rsidP="00A3396F">
            <w:pPr>
              <w:jc w:val="both"/>
              <w:rPr>
                <w:sz w:val="2"/>
              </w:rPr>
            </w:pPr>
            <w:r w:rsidRPr="003C3CF4">
              <w:rPr>
                <w:sz w:val="2"/>
              </w:rPr>
              <w:t>Ç</w:t>
            </w:r>
            <w:r w:rsidRPr="003C3CF4">
              <w:rPr>
                <w:sz w:val="2"/>
              </w:rPr>
              <w:br/>
            </w:r>
            <w:r w:rsidRPr="003C3CF4">
              <w:rPr>
                <w:sz w:val="2"/>
              </w:rPr>
              <w:br/>
            </w:r>
          </w:p>
          <w:p w:rsidR="00606431" w:rsidRPr="003C3CF4" w:rsidRDefault="009833EB" w:rsidP="002A2BE0">
            <w:pPr>
              <w:jc w:val="center"/>
              <w:rPr>
                <w:sz w:val="2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EC"/>
              </w:rPr>
              <w:drawing>
                <wp:inline distT="0" distB="0" distL="0" distR="0">
                  <wp:extent cx="1098343" cy="1092025"/>
                  <wp:effectExtent l="57150" t="19050" r="120857" b="70025"/>
                  <wp:docPr id="5" name="il_fi" descr="http://www.placertextual.com/wp-content/uploads/2009/03/internet-explorer-8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l_fi" descr="http://www.placertextual.com/wp-content/uploads/2009/03/internet-explorer-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8343" cy="1092025"/>
                          </a:xfrm>
                          <a:prstGeom prst="rect">
                            <a:avLst/>
                          </a:prstGeom>
                          <a:ln w="127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00" w:type="dxa"/>
          </w:tcPr>
          <w:p w:rsidR="00606431" w:rsidRPr="003C3CF4" w:rsidRDefault="00606431" w:rsidP="00A3396F"/>
          <w:p w:rsidR="00606431" w:rsidRPr="003C3CF4" w:rsidRDefault="00606431" w:rsidP="00A3396F"/>
          <w:p w:rsidR="00606431" w:rsidRPr="003C3CF4" w:rsidRDefault="002A2BE0" w:rsidP="00A3396F">
            <w:pPr>
              <w:rPr>
                <w:szCs w:val="24"/>
              </w:rPr>
            </w:pPr>
            <w:r w:rsidRPr="003C3CF4">
              <w:br/>
            </w:r>
            <w:r w:rsidR="00606431" w:rsidRPr="003C3CF4">
              <w:rPr>
                <w:szCs w:val="24"/>
              </w:rPr>
              <w:t xml:space="preserve">Internet Explorer </w:t>
            </w:r>
            <w:r w:rsidR="00E675CC" w:rsidRPr="003C3CF4">
              <w:rPr>
                <w:szCs w:val="24"/>
              </w:rPr>
              <w:t xml:space="preserve">8.0 </w:t>
            </w:r>
          </w:p>
          <w:p w:rsidR="00606431" w:rsidRPr="003C3CF4" w:rsidRDefault="00606431" w:rsidP="00A3396F"/>
        </w:tc>
      </w:tr>
      <w:tr w:rsidR="000C04F5" w:rsidRPr="003C3CF4" w:rsidTr="00904738">
        <w:tblPrEx>
          <w:shd w:val="clear" w:color="auto" w:fill="auto"/>
        </w:tblPrEx>
        <w:trPr>
          <w:trHeight w:val="1260"/>
        </w:trPr>
        <w:tc>
          <w:tcPr>
            <w:tcW w:w="2700" w:type="dxa"/>
          </w:tcPr>
          <w:p w:rsidR="000C04F5" w:rsidRPr="00D734DF" w:rsidRDefault="009833EB" w:rsidP="000C04F5">
            <w:pPr>
              <w:jc w:val="center"/>
              <w:rPr>
                <w:noProof/>
                <w:sz w:val="20"/>
                <w:szCs w:val="20"/>
                <w:lang w:eastAsia="es-EC"/>
              </w:rPr>
            </w:pPr>
            <w:r>
              <w:rPr>
                <w:noProof/>
                <w:sz w:val="20"/>
                <w:szCs w:val="20"/>
                <w:lang w:eastAsia="es-EC"/>
              </w:rPr>
              <w:drawing>
                <wp:inline distT="0" distB="0" distL="0" distR="0">
                  <wp:extent cx="1243965" cy="1201420"/>
                  <wp:effectExtent l="19050" t="19050" r="51435" b="36830"/>
                  <wp:docPr id="6" name="Imagen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3965" cy="1201420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00" w:type="dxa"/>
          </w:tcPr>
          <w:p w:rsidR="000C04F5" w:rsidRDefault="000C04F5" w:rsidP="00A3396F"/>
          <w:p w:rsidR="000C04F5" w:rsidRDefault="000C04F5" w:rsidP="00A3396F"/>
          <w:p w:rsidR="000C04F5" w:rsidRPr="003C3CF4" w:rsidRDefault="000C04F5" w:rsidP="00A3396F">
            <w:r>
              <w:t>Mozilla Firefox</w:t>
            </w:r>
          </w:p>
        </w:tc>
      </w:tr>
      <w:tr w:rsidR="00606431" w:rsidRPr="003C3CF4" w:rsidTr="00904738">
        <w:tblPrEx>
          <w:shd w:val="clear" w:color="auto" w:fill="auto"/>
        </w:tblPrEx>
        <w:trPr>
          <w:trHeight w:val="2101"/>
        </w:trPr>
        <w:tc>
          <w:tcPr>
            <w:tcW w:w="2700" w:type="dxa"/>
          </w:tcPr>
          <w:p w:rsidR="00606431" w:rsidRPr="003C3CF4" w:rsidRDefault="009833EB" w:rsidP="00A3396F">
            <w:pPr>
              <w:jc w:val="both"/>
              <w:rPr>
                <w:sz w:val="2"/>
              </w:rPr>
            </w:pPr>
            <w:r>
              <w:rPr>
                <w:noProof/>
                <w:sz w:val="2"/>
                <w:lang w:eastAsia="es-EC"/>
              </w:rPr>
              <w:lastRenderedPageBreak/>
              <w:drawing>
                <wp:anchor distT="0" distB="0" distL="114300" distR="114300" simplePos="0" relativeHeight="251635712" behindDoc="0" locked="0" layoutInCell="1" allowOverlap="1">
                  <wp:simplePos x="0" y="0"/>
                  <wp:positionH relativeFrom="column">
                    <wp:posOffset>176911</wp:posOffset>
                  </wp:positionH>
                  <wp:positionV relativeFrom="paragraph">
                    <wp:posOffset>235204</wp:posOffset>
                  </wp:positionV>
                  <wp:extent cx="1323331" cy="891545"/>
                  <wp:effectExtent l="57150" t="19050" r="105419" b="80005"/>
                  <wp:wrapNone/>
                  <wp:docPr id="338" name="Imagen 29" descr="http://img.datafull.com/noticias/gif/9934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http://img.datafull.com/noticias/gif/993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r:link="rId5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3331" cy="891545"/>
                          </a:xfrm>
                          <a:prstGeom prst="rect">
                            <a:avLst/>
                          </a:prstGeom>
                          <a:ln w="127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anchor>
              </w:drawing>
            </w:r>
            <w:r w:rsidR="00606431" w:rsidRPr="003C3CF4">
              <w:rPr>
                <w:sz w:val="2"/>
              </w:rPr>
              <w:t>ç</w:t>
            </w:r>
            <w:r w:rsidR="002A2BE0" w:rsidRPr="003C3CF4">
              <w:rPr>
                <w:sz w:val="2"/>
              </w:rPr>
              <w:br/>
            </w:r>
            <w:r w:rsidR="002A2BE0" w:rsidRPr="003C3CF4">
              <w:rPr>
                <w:sz w:val="2"/>
              </w:rPr>
              <w:br/>
            </w:r>
            <w:r w:rsidR="002A2BE0" w:rsidRPr="003C3CF4">
              <w:rPr>
                <w:sz w:val="2"/>
              </w:rPr>
              <w:br/>
            </w:r>
            <w:r w:rsidR="002A2BE0" w:rsidRPr="003C3CF4">
              <w:rPr>
                <w:sz w:val="2"/>
              </w:rPr>
              <w:br/>
            </w:r>
            <w:r w:rsidR="002A2BE0" w:rsidRPr="003C3CF4">
              <w:rPr>
                <w:sz w:val="2"/>
              </w:rPr>
              <w:br/>
            </w:r>
            <w:r w:rsidR="002A2BE0" w:rsidRPr="003C3CF4">
              <w:rPr>
                <w:sz w:val="2"/>
              </w:rPr>
              <w:br/>
            </w:r>
          </w:p>
          <w:p w:rsidR="002A2BE0" w:rsidRPr="003C3CF4" w:rsidRDefault="002A2BE0" w:rsidP="00A3396F">
            <w:pPr>
              <w:jc w:val="both"/>
              <w:rPr>
                <w:sz w:val="2"/>
              </w:rPr>
            </w:pPr>
          </w:p>
          <w:p w:rsidR="002A2BE0" w:rsidRPr="003C3CF4" w:rsidRDefault="002A2BE0" w:rsidP="00A3396F">
            <w:pPr>
              <w:jc w:val="both"/>
              <w:rPr>
                <w:sz w:val="2"/>
              </w:rPr>
            </w:pPr>
          </w:p>
          <w:p w:rsidR="002A2BE0" w:rsidRPr="003C3CF4" w:rsidRDefault="002A2BE0" w:rsidP="00A3396F">
            <w:pPr>
              <w:jc w:val="both"/>
              <w:rPr>
                <w:sz w:val="2"/>
              </w:rPr>
            </w:pPr>
          </w:p>
          <w:p w:rsidR="002A2BE0" w:rsidRPr="003C3CF4" w:rsidRDefault="002A2BE0" w:rsidP="00A3396F">
            <w:pPr>
              <w:jc w:val="both"/>
              <w:rPr>
                <w:sz w:val="2"/>
              </w:rPr>
            </w:pPr>
          </w:p>
          <w:p w:rsidR="00606431" w:rsidRPr="003C3CF4" w:rsidRDefault="00606431" w:rsidP="00A3396F">
            <w:pPr>
              <w:rPr>
                <w:sz w:val="2"/>
              </w:rPr>
            </w:pPr>
          </w:p>
          <w:p w:rsidR="00606431" w:rsidRPr="003C3CF4" w:rsidRDefault="00606431" w:rsidP="00A3396F">
            <w:pPr>
              <w:rPr>
                <w:sz w:val="2"/>
              </w:rPr>
            </w:pPr>
          </w:p>
        </w:tc>
        <w:tc>
          <w:tcPr>
            <w:tcW w:w="5700" w:type="dxa"/>
          </w:tcPr>
          <w:p w:rsidR="00606431" w:rsidRPr="003C3CF4" w:rsidRDefault="00606431" w:rsidP="00A3396F"/>
          <w:p w:rsidR="00606431" w:rsidRPr="003C3CF4" w:rsidRDefault="00606431" w:rsidP="00A3396F">
            <w:pPr>
              <w:rPr>
                <w:szCs w:val="24"/>
              </w:rPr>
            </w:pPr>
          </w:p>
          <w:p w:rsidR="00606431" w:rsidRPr="003C3CF4" w:rsidRDefault="00606431" w:rsidP="003257FD">
            <w:pPr>
              <w:keepNext/>
            </w:pPr>
            <w:r w:rsidRPr="003C3CF4">
              <w:rPr>
                <w:szCs w:val="24"/>
              </w:rPr>
              <w:t>Safari Navigation</w:t>
            </w:r>
            <w:r w:rsidRPr="003C3CF4">
              <w:br/>
            </w:r>
          </w:p>
        </w:tc>
      </w:tr>
    </w:tbl>
    <w:p w:rsidR="00606431" w:rsidRPr="009704D9" w:rsidRDefault="003257FD" w:rsidP="003257FD">
      <w:pPr>
        <w:pStyle w:val="Epgrafe"/>
        <w:jc w:val="center"/>
        <w:rPr>
          <w:szCs w:val="24"/>
        </w:rPr>
      </w:pPr>
      <w:bookmarkStart w:id="77" w:name="_Toc271490978"/>
      <w:r>
        <w:t xml:space="preserve">Tabla </w:t>
      </w:r>
      <w:r w:rsidR="001E1441">
        <w:t>5-2</w:t>
      </w:r>
      <w:r>
        <w:t xml:space="preserve"> Navegadores</w:t>
      </w:r>
      <w:bookmarkEnd w:id="77"/>
    </w:p>
    <w:tbl>
      <w:tblPr>
        <w:tblW w:w="84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B3B3B3"/>
        <w:tblLayout w:type="fixed"/>
        <w:tblCellMar>
          <w:left w:w="70" w:type="dxa"/>
          <w:right w:w="70" w:type="dxa"/>
        </w:tblCellMar>
        <w:tblLook w:val="0000"/>
      </w:tblPr>
      <w:tblGrid>
        <w:gridCol w:w="2700"/>
        <w:gridCol w:w="5700"/>
      </w:tblGrid>
      <w:tr w:rsidR="009704D9" w:rsidRPr="003C3CF4" w:rsidTr="00904738">
        <w:trPr>
          <w:cantSplit/>
          <w:trHeight w:val="90"/>
        </w:trPr>
        <w:tc>
          <w:tcPr>
            <w:tcW w:w="8400" w:type="dxa"/>
            <w:gridSpan w:val="2"/>
            <w:shd w:val="clear" w:color="auto" w:fill="B3B3B3"/>
          </w:tcPr>
          <w:p w:rsidR="009704D9" w:rsidRPr="003C3CF4" w:rsidRDefault="009704D9" w:rsidP="00A3396F">
            <w:pPr>
              <w:rPr>
                <w:b/>
                <w:bCs/>
                <w:szCs w:val="24"/>
              </w:rPr>
            </w:pPr>
            <w:r w:rsidRPr="003C3CF4">
              <w:rPr>
                <w:b/>
                <w:bCs/>
                <w:szCs w:val="24"/>
              </w:rPr>
              <w:t>Herramientas de Desarrollo ó Diseño</w:t>
            </w:r>
          </w:p>
        </w:tc>
      </w:tr>
      <w:tr w:rsidR="009704D9" w:rsidRPr="00D1170A" w:rsidTr="00904738">
        <w:tblPrEx>
          <w:shd w:val="clear" w:color="auto" w:fill="auto"/>
        </w:tblPrEx>
        <w:trPr>
          <w:trHeight w:val="2133"/>
        </w:trPr>
        <w:tc>
          <w:tcPr>
            <w:tcW w:w="2700" w:type="dxa"/>
          </w:tcPr>
          <w:p w:rsidR="009704D9" w:rsidRPr="003C3CF4" w:rsidRDefault="009704D9" w:rsidP="00A3396F">
            <w:pPr>
              <w:jc w:val="both"/>
              <w:rPr>
                <w:sz w:val="2"/>
              </w:rPr>
            </w:pPr>
            <w:r w:rsidRPr="003C3CF4">
              <w:rPr>
                <w:sz w:val="2"/>
              </w:rPr>
              <w:t>ç</w:t>
            </w:r>
          </w:p>
          <w:p w:rsidR="009704D9" w:rsidRPr="003C3CF4" w:rsidRDefault="009833EB" w:rsidP="00A3396F">
            <w:pPr>
              <w:jc w:val="center"/>
              <w:rPr>
                <w:sz w:val="2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EC"/>
              </w:rPr>
              <w:drawing>
                <wp:inline distT="0" distB="0" distL="0" distR="0">
                  <wp:extent cx="1479904" cy="1073655"/>
                  <wp:effectExtent l="57150" t="19050" r="120296" b="69345"/>
                  <wp:docPr id="7" name="il_fi" descr="http://whynotdownload.com/wp-content/uploads/2010/05/Adobe-Dreamweaver-CS5-11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l_fi" descr="http://whynotdownload.com/wp-content/uploads/2010/05/Adobe-Dreamweaver-CS5-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9904" cy="1073655"/>
                          </a:xfrm>
                          <a:prstGeom prst="rect">
                            <a:avLst/>
                          </a:prstGeom>
                          <a:ln w="127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00" w:type="dxa"/>
          </w:tcPr>
          <w:p w:rsidR="009704D9" w:rsidRPr="003C3CF4" w:rsidRDefault="009704D9" w:rsidP="00A3396F"/>
          <w:p w:rsidR="009704D9" w:rsidRPr="003C3CF4" w:rsidRDefault="009704D9" w:rsidP="00A3396F"/>
          <w:p w:rsidR="009704D9" w:rsidRPr="003C3CF4" w:rsidRDefault="009704D9" w:rsidP="009704D9">
            <w:pPr>
              <w:rPr>
                <w:szCs w:val="24"/>
                <w:lang w:val="en-US"/>
              </w:rPr>
            </w:pPr>
            <w:r w:rsidRPr="003C3CF4">
              <w:rPr>
                <w:szCs w:val="24"/>
                <w:lang w:val="en-US"/>
              </w:rPr>
              <w:t xml:space="preserve">Adobe </w:t>
            </w:r>
            <w:r w:rsidR="00DD5904" w:rsidRPr="003C3CF4">
              <w:rPr>
                <w:szCs w:val="24"/>
                <w:lang w:val="en-US"/>
              </w:rPr>
              <w:t xml:space="preserve">Profesional </w:t>
            </w:r>
            <w:r w:rsidRPr="003C3CF4">
              <w:rPr>
                <w:szCs w:val="24"/>
                <w:lang w:val="en-US"/>
              </w:rPr>
              <w:t>Dreamweaver Cs5 V. 11.0</w:t>
            </w:r>
          </w:p>
        </w:tc>
      </w:tr>
      <w:tr w:rsidR="009704D9" w:rsidRPr="00D1170A" w:rsidTr="00904738">
        <w:tblPrEx>
          <w:shd w:val="clear" w:color="auto" w:fill="auto"/>
        </w:tblPrEx>
        <w:trPr>
          <w:trHeight w:val="1972"/>
        </w:trPr>
        <w:tc>
          <w:tcPr>
            <w:tcW w:w="2700" w:type="dxa"/>
          </w:tcPr>
          <w:p w:rsidR="009704D9" w:rsidRPr="003C3CF4" w:rsidRDefault="009704D9" w:rsidP="00A3396F">
            <w:pPr>
              <w:jc w:val="center"/>
              <w:rPr>
                <w:sz w:val="2"/>
              </w:rPr>
            </w:pPr>
            <w:r w:rsidRPr="003C3CF4">
              <w:rPr>
                <w:sz w:val="2"/>
              </w:rPr>
              <w:t>ç</w:t>
            </w:r>
          </w:p>
          <w:p w:rsidR="009704D9" w:rsidRPr="003C3CF4" w:rsidRDefault="009704D9" w:rsidP="00A3396F">
            <w:pPr>
              <w:rPr>
                <w:sz w:val="2"/>
              </w:rPr>
            </w:pPr>
          </w:p>
          <w:p w:rsidR="009704D9" w:rsidRPr="003C3CF4" w:rsidRDefault="009833EB" w:rsidP="00DD5904">
            <w:pPr>
              <w:jc w:val="center"/>
              <w:rPr>
                <w:sz w:val="2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EC"/>
              </w:rPr>
              <w:drawing>
                <wp:inline distT="0" distB="0" distL="0" distR="0">
                  <wp:extent cx="1515975" cy="1176313"/>
                  <wp:effectExtent l="57150" t="19050" r="122325" b="80987"/>
                  <wp:docPr id="8" name="il_fi" descr="http://t1.gstatic.com/images?q=tbn:4mylNhEFRnsRJM:http://img251.imageshack.us/img251/9239/85912958.png&amp;t=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l_fi" descr="http://t1.gstatic.com/images?q=tbn:4mylNhEFRnsRJM:http://img251.imageshack.us/img251/9239/85912958.png&amp;t=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5975" cy="1176313"/>
                          </a:xfrm>
                          <a:prstGeom prst="rect">
                            <a:avLst/>
                          </a:prstGeom>
                          <a:ln w="127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00" w:type="dxa"/>
          </w:tcPr>
          <w:p w:rsidR="009704D9" w:rsidRPr="003C3CF4" w:rsidRDefault="009704D9" w:rsidP="00A3396F"/>
          <w:p w:rsidR="009704D9" w:rsidRPr="003C3CF4" w:rsidRDefault="009704D9" w:rsidP="00A3396F"/>
          <w:p w:rsidR="009704D9" w:rsidRPr="003C3CF4" w:rsidRDefault="00DD5904" w:rsidP="00A3396F">
            <w:pPr>
              <w:rPr>
                <w:szCs w:val="24"/>
                <w:lang w:val="en-US"/>
              </w:rPr>
            </w:pPr>
            <w:r w:rsidRPr="003C3CF4">
              <w:rPr>
                <w:lang w:val="en-US"/>
              </w:rPr>
              <w:br/>
            </w:r>
            <w:r w:rsidRPr="003C3CF4">
              <w:rPr>
                <w:szCs w:val="24"/>
                <w:lang w:val="en-US"/>
              </w:rPr>
              <w:t>Adobe Profesional Flash Cs5 V.11.0</w:t>
            </w:r>
          </w:p>
          <w:p w:rsidR="009704D9" w:rsidRPr="003C3CF4" w:rsidRDefault="009704D9" w:rsidP="00EE4930">
            <w:pPr>
              <w:tabs>
                <w:tab w:val="left" w:pos="4436"/>
              </w:tabs>
              <w:rPr>
                <w:lang w:val="en-US"/>
              </w:rPr>
            </w:pPr>
          </w:p>
        </w:tc>
      </w:tr>
      <w:tr w:rsidR="003358C3" w:rsidRPr="003C3CF4" w:rsidTr="00D1170A">
        <w:tblPrEx>
          <w:shd w:val="clear" w:color="auto" w:fill="auto"/>
        </w:tblPrEx>
        <w:trPr>
          <w:trHeight w:val="2030"/>
        </w:trPr>
        <w:tc>
          <w:tcPr>
            <w:tcW w:w="2700" w:type="dxa"/>
          </w:tcPr>
          <w:p w:rsidR="003358C3" w:rsidRPr="003C3CF4" w:rsidRDefault="003358C3" w:rsidP="00A3396F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en-US" w:eastAsia="es-EC"/>
              </w:rPr>
            </w:pPr>
          </w:p>
          <w:p w:rsidR="003358C3" w:rsidRPr="003C3CF4" w:rsidRDefault="009833EB" w:rsidP="00A3396F">
            <w:pPr>
              <w:jc w:val="center"/>
              <w:rPr>
                <w:sz w:val="2"/>
                <w:lang w:val="en-US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EC"/>
              </w:rPr>
              <w:drawing>
                <wp:inline distT="0" distB="0" distL="0" distR="0">
                  <wp:extent cx="1461197" cy="877931"/>
                  <wp:effectExtent l="57150" t="19050" r="119953" b="74569"/>
                  <wp:docPr id="9" name="il_fi" descr="http://2.bp.blogspot.com/_r1kMibaacEs/S-NAdaV7_nI/AAAAAAAAGaw/HFJzGNJY09w/s000/Adobe+Photoshop+CS5+Extended+v12.0+FINAL1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l_fi" descr="http://2.bp.blogspot.com/_r1kMibaacEs/S-NAdaV7_nI/AAAAAAAAGaw/HFJzGNJY09w/s000/Adobe+Photoshop+CS5+Extended+v12.0+FINAL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1197" cy="877931"/>
                          </a:xfrm>
                          <a:prstGeom prst="rect">
                            <a:avLst/>
                          </a:prstGeom>
                          <a:ln w="127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00" w:type="dxa"/>
          </w:tcPr>
          <w:p w:rsidR="003358C3" w:rsidRPr="003C3CF4" w:rsidRDefault="003358C3" w:rsidP="00A3396F">
            <w:pPr>
              <w:rPr>
                <w:lang w:val="en-US"/>
              </w:rPr>
            </w:pPr>
          </w:p>
          <w:p w:rsidR="003358C3" w:rsidRPr="003C3CF4" w:rsidRDefault="003358C3" w:rsidP="00A3396F">
            <w:pPr>
              <w:rPr>
                <w:lang w:val="en-US"/>
              </w:rPr>
            </w:pPr>
          </w:p>
          <w:p w:rsidR="00E57DA8" w:rsidRPr="003C3CF4" w:rsidRDefault="003358C3" w:rsidP="00A3396F">
            <w:r w:rsidRPr="003C3CF4">
              <w:t>Adobe Profesional Photoshop Cs5 V.11.0</w:t>
            </w:r>
          </w:p>
          <w:p w:rsidR="003358C3" w:rsidRPr="003C3CF4" w:rsidRDefault="003358C3" w:rsidP="00E57DA8">
            <w:pPr>
              <w:tabs>
                <w:tab w:val="left" w:pos="4320"/>
              </w:tabs>
            </w:pPr>
          </w:p>
        </w:tc>
      </w:tr>
      <w:tr w:rsidR="009704D9" w:rsidRPr="003C3CF4" w:rsidTr="00904738">
        <w:tblPrEx>
          <w:shd w:val="clear" w:color="auto" w:fill="auto"/>
        </w:tblPrEx>
        <w:trPr>
          <w:trHeight w:val="2133"/>
        </w:trPr>
        <w:tc>
          <w:tcPr>
            <w:tcW w:w="2700" w:type="dxa"/>
          </w:tcPr>
          <w:p w:rsidR="009704D9" w:rsidRPr="003C3CF4" w:rsidRDefault="009704D9" w:rsidP="00DD5904">
            <w:pPr>
              <w:jc w:val="center"/>
              <w:rPr>
                <w:sz w:val="2"/>
              </w:rPr>
            </w:pPr>
            <w:r w:rsidRPr="003C3CF4">
              <w:rPr>
                <w:sz w:val="2"/>
              </w:rPr>
              <w:t>ç</w:t>
            </w:r>
          </w:p>
          <w:p w:rsidR="009704D9" w:rsidRPr="003C3CF4" w:rsidRDefault="009833EB" w:rsidP="00DD5904">
            <w:pPr>
              <w:jc w:val="center"/>
              <w:rPr>
                <w:sz w:val="2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EC"/>
              </w:rPr>
              <w:drawing>
                <wp:inline distT="0" distB="0" distL="0" distR="0">
                  <wp:extent cx="1430369" cy="1262565"/>
                  <wp:effectExtent l="57150" t="19050" r="112681" b="70935"/>
                  <wp:docPr id="10" name="il_fi" descr="http://blog.g2peru.com/wp-content/uploads/2009/06/php-mysql.gif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l_fi" descr="http://blog.g2peru.com/wp-content/uploads/2009/06/php-mysql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0369" cy="1262565"/>
                          </a:xfrm>
                          <a:prstGeom prst="rect">
                            <a:avLst/>
                          </a:prstGeom>
                          <a:ln w="127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00" w:type="dxa"/>
          </w:tcPr>
          <w:p w:rsidR="009704D9" w:rsidRPr="003C3CF4" w:rsidRDefault="009704D9" w:rsidP="00DD5904">
            <w:pPr>
              <w:jc w:val="center"/>
            </w:pPr>
          </w:p>
          <w:p w:rsidR="009704D9" w:rsidRPr="003C3CF4" w:rsidRDefault="009704D9" w:rsidP="00DD5904">
            <w:pPr>
              <w:jc w:val="center"/>
            </w:pPr>
          </w:p>
          <w:p w:rsidR="009704D9" w:rsidRPr="003C3CF4" w:rsidRDefault="00A22E63" w:rsidP="00A22E63">
            <w:pPr>
              <w:rPr>
                <w:szCs w:val="24"/>
              </w:rPr>
            </w:pPr>
            <w:r w:rsidRPr="003C3CF4">
              <w:rPr>
                <w:szCs w:val="24"/>
              </w:rPr>
              <w:t>Base de Datos MySql</w:t>
            </w:r>
          </w:p>
          <w:p w:rsidR="009704D9" w:rsidRPr="003C3CF4" w:rsidRDefault="009704D9" w:rsidP="00DD5904">
            <w:pPr>
              <w:jc w:val="center"/>
            </w:pPr>
          </w:p>
          <w:p w:rsidR="009704D9" w:rsidRPr="003C3CF4" w:rsidRDefault="009704D9" w:rsidP="00DD5904">
            <w:pPr>
              <w:jc w:val="center"/>
            </w:pPr>
          </w:p>
        </w:tc>
      </w:tr>
      <w:tr w:rsidR="009704D9" w:rsidRPr="003C3CF4" w:rsidTr="00904738">
        <w:tblPrEx>
          <w:shd w:val="clear" w:color="auto" w:fill="auto"/>
        </w:tblPrEx>
        <w:trPr>
          <w:trHeight w:val="1971"/>
        </w:trPr>
        <w:tc>
          <w:tcPr>
            <w:tcW w:w="2700" w:type="dxa"/>
          </w:tcPr>
          <w:p w:rsidR="009704D9" w:rsidRDefault="00575632" w:rsidP="002638BB">
            <w:pPr>
              <w:jc w:val="center"/>
              <w:rPr>
                <w:sz w:val="2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EC"/>
              </w:rPr>
              <w:drawing>
                <wp:inline distT="0" distB="0" distL="0" distR="0">
                  <wp:extent cx="1257957" cy="1182414"/>
                  <wp:effectExtent l="57150" t="19050" r="113643" b="74886"/>
                  <wp:docPr id="1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5283" cy="1189300"/>
                          </a:xfrm>
                          <a:prstGeom prst="rect">
                            <a:avLst/>
                          </a:prstGeom>
                          <a:ln w="127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:rsidR="00575632" w:rsidRPr="003C3CF4" w:rsidRDefault="00575632" w:rsidP="002638BB">
            <w:pPr>
              <w:jc w:val="center"/>
              <w:rPr>
                <w:sz w:val="2"/>
              </w:rPr>
            </w:pPr>
          </w:p>
        </w:tc>
        <w:tc>
          <w:tcPr>
            <w:tcW w:w="5700" w:type="dxa"/>
          </w:tcPr>
          <w:p w:rsidR="00541C02" w:rsidRPr="003C3CF4" w:rsidRDefault="00541C02" w:rsidP="00A3396F"/>
          <w:p w:rsidR="00541C02" w:rsidRPr="003C3CF4" w:rsidRDefault="00541C02" w:rsidP="00541C02">
            <w:pPr>
              <w:rPr>
                <w:szCs w:val="24"/>
              </w:rPr>
            </w:pPr>
          </w:p>
          <w:p w:rsidR="009704D9" w:rsidRPr="003C3CF4" w:rsidRDefault="00575632" w:rsidP="00575632">
            <w:pPr>
              <w:keepNext/>
            </w:pPr>
            <w:r>
              <w:rPr>
                <w:szCs w:val="24"/>
              </w:rPr>
              <w:t xml:space="preserve">Apache </w:t>
            </w:r>
            <w:r w:rsidR="006773E9">
              <w:rPr>
                <w:szCs w:val="24"/>
              </w:rPr>
              <w:t>2</w:t>
            </w:r>
          </w:p>
        </w:tc>
      </w:tr>
    </w:tbl>
    <w:p w:rsidR="00FC03DC" w:rsidRDefault="003257FD" w:rsidP="003257FD">
      <w:pPr>
        <w:pStyle w:val="Epgrafe"/>
        <w:jc w:val="center"/>
        <w:rPr>
          <w:sz w:val="28"/>
          <w:szCs w:val="28"/>
          <w:lang w:val="es-ES"/>
        </w:rPr>
      </w:pPr>
      <w:bookmarkStart w:id="78" w:name="_Toc271490979"/>
      <w:r>
        <w:t xml:space="preserve">Tabla </w:t>
      </w:r>
      <w:r w:rsidR="001E1441">
        <w:t>5</w:t>
      </w:r>
      <w:r>
        <w:t>-</w:t>
      </w:r>
      <w:r w:rsidR="001E1441">
        <w:t>3</w:t>
      </w:r>
      <w:r>
        <w:t xml:space="preserve"> Herramientas de Desarrollo</w:t>
      </w:r>
      <w:bookmarkEnd w:id="78"/>
    </w:p>
    <w:p w:rsidR="002010EC" w:rsidRDefault="002010EC" w:rsidP="0061513F">
      <w:pPr>
        <w:tabs>
          <w:tab w:val="left" w:pos="8044"/>
        </w:tabs>
        <w:rPr>
          <w:sz w:val="28"/>
          <w:szCs w:val="28"/>
          <w:lang w:val="es-ES"/>
        </w:rPr>
        <w:sectPr w:rsidR="002010EC" w:rsidSect="00A17677">
          <w:headerReference w:type="default" r:id="rId63"/>
          <w:footerReference w:type="default" r:id="rId64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14"/>
          <w:cols w:space="708"/>
          <w:docGrid w:linePitch="360"/>
        </w:sectPr>
      </w:pPr>
    </w:p>
    <w:p w:rsidR="00966782" w:rsidRDefault="00966782" w:rsidP="0061513F">
      <w:pPr>
        <w:tabs>
          <w:tab w:val="left" w:pos="8044"/>
        </w:tabs>
        <w:rPr>
          <w:sz w:val="28"/>
          <w:szCs w:val="28"/>
          <w:lang w:val="es-ES"/>
        </w:rPr>
      </w:pPr>
    </w:p>
    <w:p w:rsidR="002010EC" w:rsidRDefault="000D7808" w:rsidP="002010EC">
      <w:pPr>
        <w:tabs>
          <w:tab w:val="left" w:pos="8044"/>
        </w:tabs>
        <w:rPr>
          <w:sz w:val="28"/>
          <w:szCs w:val="28"/>
          <w:lang w:val="es-ES"/>
        </w:rPr>
      </w:pPr>
      <w:r>
        <w:rPr>
          <w:noProof/>
          <w:sz w:val="28"/>
          <w:szCs w:val="28"/>
          <w:lang w:eastAsia="es-EC"/>
        </w:rPr>
        <w:pict>
          <v:rect id="_x0000_s1335" style="position:absolute;margin-left:6.3pt;margin-top:.5pt;width:131pt;height:486.55pt;z-index:-251621376" fillcolor="#95b3d7" strokecolor="#95b3d7" strokeweight="1pt">
            <v:fill color2="#dbe5f1" angle="-45" focusposition="1" focussize="" focus="-50%" type="gradient"/>
            <v:shadow on="t" color="#243f60" opacity=".5" offset="-6pt,-6pt"/>
          </v:rect>
        </w:pict>
      </w:r>
    </w:p>
    <w:p w:rsidR="002010EC" w:rsidRPr="00AD439E" w:rsidRDefault="002010EC" w:rsidP="002010EC">
      <w:pPr>
        <w:rPr>
          <w:sz w:val="28"/>
          <w:szCs w:val="28"/>
        </w:rPr>
      </w:pPr>
    </w:p>
    <w:p w:rsidR="002010EC" w:rsidRPr="00AD439E" w:rsidRDefault="002010EC" w:rsidP="002010EC">
      <w:pPr>
        <w:rPr>
          <w:sz w:val="28"/>
          <w:szCs w:val="28"/>
        </w:rPr>
      </w:pPr>
    </w:p>
    <w:p w:rsidR="002010EC" w:rsidRPr="00AD439E" w:rsidRDefault="002010EC" w:rsidP="002010EC">
      <w:pPr>
        <w:rPr>
          <w:sz w:val="28"/>
          <w:szCs w:val="28"/>
        </w:rPr>
      </w:pPr>
    </w:p>
    <w:p w:rsidR="002010EC" w:rsidRPr="00AD439E" w:rsidRDefault="002010EC" w:rsidP="002010EC">
      <w:pPr>
        <w:rPr>
          <w:sz w:val="28"/>
          <w:szCs w:val="28"/>
        </w:rPr>
      </w:pPr>
    </w:p>
    <w:p w:rsidR="002010EC" w:rsidRPr="00AD439E" w:rsidRDefault="002010EC" w:rsidP="002010EC">
      <w:pPr>
        <w:rPr>
          <w:sz w:val="28"/>
          <w:szCs w:val="28"/>
        </w:rPr>
      </w:pPr>
    </w:p>
    <w:p w:rsidR="002010EC" w:rsidRPr="00AD439E" w:rsidRDefault="002010EC" w:rsidP="002010EC">
      <w:pPr>
        <w:rPr>
          <w:sz w:val="28"/>
          <w:szCs w:val="28"/>
        </w:rPr>
      </w:pPr>
    </w:p>
    <w:p w:rsidR="002010EC" w:rsidRPr="00AD439E" w:rsidRDefault="002010EC" w:rsidP="002010EC">
      <w:pPr>
        <w:rPr>
          <w:sz w:val="28"/>
          <w:szCs w:val="28"/>
        </w:rPr>
      </w:pPr>
    </w:p>
    <w:p w:rsidR="002010EC" w:rsidRDefault="009833EB" w:rsidP="002010EC">
      <w:pPr>
        <w:tabs>
          <w:tab w:val="left" w:pos="6097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92032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37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91008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36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010EC">
        <w:rPr>
          <w:sz w:val="28"/>
          <w:szCs w:val="28"/>
        </w:rPr>
        <w:tab/>
      </w:r>
    </w:p>
    <w:p w:rsidR="002010EC" w:rsidRDefault="002010EC" w:rsidP="002010EC">
      <w:pPr>
        <w:tabs>
          <w:tab w:val="left" w:pos="6097"/>
        </w:tabs>
        <w:rPr>
          <w:sz w:val="28"/>
          <w:szCs w:val="28"/>
        </w:rPr>
      </w:pPr>
    </w:p>
    <w:p w:rsidR="002010EC" w:rsidRDefault="002010EC" w:rsidP="002010EC">
      <w:pPr>
        <w:tabs>
          <w:tab w:val="left" w:pos="6097"/>
        </w:tabs>
        <w:rPr>
          <w:sz w:val="28"/>
          <w:szCs w:val="28"/>
        </w:rPr>
      </w:pPr>
    </w:p>
    <w:p w:rsidR="002010EC" w:rsidRDefault="002010EC" w:rsidP="002010EC">
      <w:pPr>
        <w:tabs>
          <w:tab w:val="left" w:pos="6097"/>
        </w:tabs>
        <w:rPr>
          <w:sz w:val="28"/>
          <w:szCs w:val="28"/>
        </w:rPr>
      </w:pPr>
    </w:p>
    <w:p w:rsidR="002010EC" w:rsidRDefault="002010EC" w:rsidP="002010EC">
      <w:pPr>
        <w:tabs>
          <w:tab w:val="left" w:pos="6097"/>
        </w:tabs>
        <w:rPr>
          <w:sz w:val="28"/>
          <w:szCs w:val="28"/>
        </w:rPr>
      </w:pPr>
    </w:p>
    <w:p w:rsidR="002010EC" w:rsidRDefault="002010EC" w:rsidP="002010EC">
      <w:pPr>
        <w:tabs>
          <w:tab w:val="left" w:pos="6097"/>
        </w:tabs>
        <w:rPr>
          <w:sz w:val="28"/>
          <w:szCs w:val="28"/>
        </w:rPr>
      </w:pPr>
    </w:p>
    <w:p w:rsidR="002010EC" w:rsidRDefault="002010EC" w:rsidP="002010EC">
      <w:pPr>
        <w:tabs>
          <w:tab w:val="left" w:pos="6097"/>
        </w:tabs>
        <w:rPr>
          <w:sz w:val="28"/>
          <w:szCs w:val="28"/>
        </w:rPr>
      </w:pPr>
    </w:p>
    <w:p w:rsidR="002010EC" w:rsidRDefault="002010EC" w:rsidP="002010EC">
      <w:pPr>
        <w:tabs>
          <w:tab w:val="left" w:pos="6097"/>
        </w:tabs>
        <w:rPr>
          <w:sz w:val="28"/>
          <w:szCs w:val="28"/>
        </w:rPr>
      </w:pPr>
    </w:p>
    <w:p w:rsidR="002010EC" w:rsidRDefault="002010EC" w:rsidP="002010EC">
      <w:pPr>
        <w:tabs>
          <w:tab w:val="left" w:pos="6097"/>
        </w:tabs>
        <w:rPr>
          <w:sz w:val="28"/>
          <w:szCs w:val="28"/>
        </w:rPr>
      </w:pPr>
    </w:p>
    <w:p w:rsidR="002010EC" w:rsidRDefault="002010EC" w:rsidP="002010EC">
      <w:pPr>
        <w:tabs>
          <w:tab w:val="left" w:pos="6097"/>
        </w:tabs>
        <w:rPr>
          <w:sz w:val="28"/>
          <w:szCs w:val="28"/>
        </w:rPr>
      </w:pPr>
    </w:p>
    <w:p w:rsidR="002010EC" w:rsidRDefault="002010EC" w:rsidP="002010EC">
      <w:pPr>
        <w:tabs>
          <w:tab w:val="left" w:pos="6097"/>
        </w:tabs>
        <w:rPr>
          <w:sz w:val="28"/>
          <w:szCs w:val="28"/>
        </w:rPr>
      </w:pPr>
    </w:p>
    <w:p w:rsidR="002010EC" w:rsidRDefault="002010EC" w:rsidP="002010EC">
      <w:pPr>
        <w:tabs>
          <w:tab w:val="left" w:pos="6097"/>
        </w:tabs>
        <w:rPr>
          <w:sz w:val="28"/>
          <w:szCs w:val="28"/>
        </w:rPr>
      </w:pPr>
    </w:p>
    <w:p w:rsidR="002010EC" w:rsidRDefault="009833EB" w:rsidP="002010EC">
      <w:pPr>
        <w:tabs>
          <w:tab w:val="center" w:pos="4418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93056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35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010EC">
        <w:rPr>
          <w:sz w:val="28"/>
          <w:szCs w:val="28"/>
        </w:rPr>
        <w:tab/>
      </w:r>
    </w:p>
    <w:p w:rsidR="002010EC" w:rsidRDefault="009833EB" w:rsidP="002010EC">
      <w:r>
        <w:rPr>
          <w:noProof/>
          <w:lang w:eastAsia="es-EC"/>
        </w:rPr>
        <w:drawing>
          <wp:anchor distT="0" distB="0" distL="114300" distR="114300" simplePos="0" relativeHeight="251694080" behindDoc="1" locked="0" layoutInCell="1" allowOverlap="1">
            <wp:simplePos x="0" y="0"/>
            <wp:positionH relativeFrom="column">
              <wp:posOffset>177165</wp:posOffset>
            </wp:positionH>
            <wp:positionV relativeFrom="paragraph">
              <wp:posOffset>37465</wp:posOffset>
            </wp:positionV>
            <wp:extent cx="1525905" cy="1544955"/>
            <wp:effectExtent l="19050" t="0" r="0" b="0"/>
            <wp:wrapNone/>
            <wp:docPr id="33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44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010EC" w:rsidRDefault="000D7808" w:rsidP="0061513F">
      <w:pPr>
        <w:tabs>
          <w:tab w:val="left" w:pos="8044"/>
        </w:tabs>
        <w:rPr>
          <w:sz w:val="28"/>
          <w:szCs w:val="28"/>
          <w:lang w:val="es-ES"/>
        </w:rPr>
      </w:pPr>
      <w:r w:rsidRPr="000D7808">
        <w:rPr>
          <w:noProof/>
          <w:sz w:val="28"/>
          <w:szCs w:val="28"/>
          <w:lang w:val="es-ES"/>
        </w:rPr>
        <w:pict>
          <v:shape id="_x0000_s1336" type="#_x0000_t202" style="position:absolute;margin-left:201.2pt;margin-top:.45pt;width:175.75pt;height:26.65pt;z-index:251696128;mso-width-percent:400;mso-width-percent:400;mso-width-relative:margin;mso-height-relative:margin" strokecolor="white">
            <v:textbox style="mso-next-textbox:#_x0000_s1336">
              <w:txbxContent>
                <w:p w:rsidR="004C6436" w:rsidRPr="00377409" w:rsidRDefault="004C6436" w:rsidP="002010EC">
                  <w:pPr>
                    <w:pStyle w:val="Capitulos"/>
                  </w:pPr>
                  <w:bookmarkStart w:id="79" w:name="_Toc271233089"/>
                  <w:bookmarkStart w:id="80" w:name="_Toc271233119"/>
                  <w:bookmarkStart w:id="81" w:name="_Toc271233518"/>
                  <w:bookmarkStart w:id="82" w:name="_Toc300406326"/>
                  <w:r w:rsidRPr="00377409">
                    <w:rPr>
                      <w:u w:val="single"/>
                    </w:rPr>
                    <w:t>CAPÍTULO 6</w:t>
                  </w:r>
                  <w:bookmarkEnd w:id="79"/>
                  <w:bookmarkEnd w:id="80"/>
                  <w:bookmarkEnd w:id="81"/>
                  <w:bookmarkEnd w:id="82"/>
                  <w:r w:rsidRPr="00377409">
                    <w:br/>
                  </w:r>
                </w:p>
              </w:txbxContent>
            </v:textbox>
          </v:shape>
        </w:pict>
      </w:r>
    </w:p>
    <w:p w:rsidR="00966782" w:rsidRDefault="000D7808" w:rsidP="0061513F">
      <w:pPr>
        <w:tabs>
          <w:tab w:val="left" w:pos="8044"/>
        </w:tabs>
        <w:rPr>
          <w:sz w:val="28"/>
          <w:szCs w:val="28"/>
          <w:lang w:val="es-ES"/>
        </w:rPr>
      </w:pPr>
      <w:r>
        <w:rPr>
          <w:noProof/>
          <w:sz w:val="28"/>
          <w:szCs w:val="28"/>
          <w:lang w:eastAsia="es-EC"/>
        </w:rPr>
        <w:pict>
          <v:shape id="_x0000_s1337" type="#_x0000_t202" style="position:absolute;margin-left:163.9pt;margin-top:.25pt;width:250.2pt;height:50.6pt;z-index:251697152;mso-width-relative:margin;mso-height-relative:margin" strokecolor="white">
            <v:textbox style="mso-next-textbox:#_x0000_s1337">
              <w:txbxContent>
                <w:p w:rsidR="004C6436" w:rsidRPr="00A00A80" w:rsidRDefault="004C6436" w:rsidP="002010EC">
                  <w:pPr>
                    <w:pStyle w:val="Capitulos"/>
                    <w:rPr>
                      <w:sz w:val="28"/>
                      <w:szCs w:val="28"/>
                    </w:rPr>
                  </w:pPr>
                  <w:bookmarkStart w:id="83" w:name="_Toc271233090"/>
                  <w:bookmarkStart w:id="84" w:name="_Toc271233120"/>
                  <w:bookmarkStart w:id="85" w:name="_Toc300406327"/>
                  <w:r>
                    <w:t>DIAGRAMA JERÁRQUICO DEL SISTEMA</w:t>
                  </w:r>
                  <w:bookmarkEnd w:id="83"/>
                  <w:bookmarkEnd w:id="84"/>
                  <w:bookmarkEnd w:id="85"/>
                </w:p>
                <w:p w:rsidR="004C6436" w:rsidRPr="00833C0F" w:rsidRDefault="004C6436" w:rsidP="002010EC">
                  <w:pPr>
                    <w:jc w:val="center"/>
                    <w:rPr>
                      <w:b/>
                      <w:sz w:val="32"/>
                      <w:szCs w:val="32"/>
                      <w:lang w:val="es-ES"/>
                    </w:rPr>
                  </w:pPr>
                  <w:r>
                    <w:rPr>
                      <w:b/>
                      <w:sz w:val="32"/>
                      <w:szCs w:val="32"/>
                      <w:lang w:val="es-ES"/>
                    </w:rPr>
                    <w:br/>
                  </w:r>
                </w:p>
              </w:txbxContent>
            </v:textbox>
          </v:shape>
        </w:pict>
      </w:r>
    </w:p>
    <w:p w:rsidR="00966782" w:rsidRDefault="00966782" w:rsidP="0061513F">
      <w:pPr>
        <w:tabs>
          <w:tab w:val="left" w:pos="8044"/>
        </w:tabs>
        <w:rPr>
          <w:sz w:val="28"/>
          <w:szCs w:val="28"/>
          <w:lang w:val="es-ES"/>
        </w:rPr>
      </w:pPr>
    </w:p>
    <w:p w:rsidR="00966782" w:rsidRDefault="00966782" w:rsidP="0061513F">
      <w:pPr>
        <w:tabs>
          <w:tab w:val="left" w:pos="8044"/>
        </w:tabs>
        <w:rPr>
          <w:sz w:val="28"/>
          <w:szCs w:val="28"/>
          <w:lang w:val="es-ES"/>
        </w:rPr>
      </w:pPr>
    </w:p>
    <w:p w:rsidR="00FC03DC" w:rsidRDefault="00FC03DC" w:rsidP="0061513F">
      <w:pPr>
        <w:tabs>
          <w:tab w:val="left" w:pos="8044"/>
        </w:tabs>
        <w:rPr>
          <w:sz w:val="28"/>
          <w:szCs w:val="28"/>
          <w:lang w:val="es-ES"/>
        </w:rPr>
        <w:sectPr w:rsidR="00FC03DC" w:rsidSect="00A17677">
          <w:headerReference w:type="default" r:id="rId65"/>
          <w:footerReference w:type="default" r:id="rId66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14"/>
          <w:cols w:space="708"/>
          <w:docGrid w:linePitch="360"/>
        </w:sectPr>
      </w:pPr>
    </w:p>
    <w:p w:rsidR="00BF6A0A" w:rsidRPr="00841835" w:rsidRDefault="00BF6A0A" w:rsidP="00BF6A0A">
      <w:pPr>
        <w:pStyle w:val="Ttulo1"/>
        <w:numPr>
          <w:ilvl w:val="0"/>
          <w:numId w:val="0"/>
        </w:numPr>
        <w:ind w:left="284"/>
      </w:pPr>
    </w:p>
    <w:p w:rsidR="00E16B9B" w:rsidRPr="00321D60" w:rsidRDefault="002B11EF" w:rsidP="00321D60">
      <w:pPr>
        <w:pStyle w:val="Ttulo1"/>
        <w:rPr>
          <w:szCs w:val="28"/>
        </w:rPr>
      </w:pPr>
      <w:r>
        <w:t xml:space="preserve"> </w:t>
      </w:r>
      <w:bookmarkStart w:id="86" w:name="_Toc300406328"/>
      <w:r w:rsidR="00364FDC" w:rsidRPr="00321D60">
        <w:t xml:space="preserve">DIAGRAMA </w:t>
      </w:r>
      <w:r w:rsidR="008C3691" w:rsidRPr="00321D60">
        <w:t>JERÁRQUICO</w:t>
      </w:r>
      <w:r w:rsidR="00364FDC" w:rsidRPr="00321D60">
        <w:t xml:space="preserve"> DEL SISTEMA</w:t>
      </w:r>
      <w:bookmarkEnd w:id="86"/>
    </w:p>
    <w:p w:rsidR="00BF6A0A" w:rsidRDefault="00BF6A0A" w:rsidP="0061513F">
      <w:pPr>
        <w:tabs>
          <w:tab w:val="left" w:pos="8044"/>
        </w:tabs>
        <w:rPr>
          <w:sz w:val="28"/>
          <w:szCs w:val="28"/>
          <w:lang w:val="es-ES"/>
        </w:rPr>
      </w:pPr>
    </w:p>
    <w:p w:rsidR="000E61C6" w:rsidRDefault="000E61C6" w:rsidP="000E61C6">
      <w:pPr>
        <w:tabs>
          <w:tab w:val="left" w:pos="8044"/>
        </w:tabs>
        <w:jc w:val="center"/>
        <w:rPr>
          <w:sz w:val="28"/>
          <w:szCs w:val="28"/>
          <w:lang w:val="es-ES"/>
        </w:rPr>
      </w:pPr>
    </w:p>
    <w:p w:rsidR="000E61C6" w:rsidRDefault="000D7808" w:rsidP="000E61C6">
      <w:pPr>
        <w:tabs>
          <w:tab w:val="left" w:pos="8044"/>
        </w:tabs>
        <w:jc w:val="center"/>
        <w:rPr>
          <w:sz w:val="28"/>
          <w:szCs w:val="28"/>
          <w:lang w:val="es-ES"/>
        </w:rPr>
      </w:pPr>
      <w:r>
        <w:rPr>
          <w:noProof/>
          <w:sz w:val="28"/>
          <w:szCs w:val="28"/>
          <w:lang w:eastAsia="es-EC"/>
        </w:rPr>
        <w:pict>
          <v:group id="_x0000_s1332" style="position:absolute;left:0;text-align:left;margin-left:40.9pt;margin-top:17.3pt;width:605.75pt;height:184.4pt;z-index:251652096" coordorigin="1841,3359" coordsize="12115,3688">
            <v:shape id="_x0000_s1079" type="#_x0000_t32" style="position:absolute;left:11340;top:5210;width:0;height:596" o:connectortype="straight">
              <v:stroke endarrow="block"/>
            </v:shape>
            <v:shape id="_x0000_s1080" type="#_x0000_t32" style="position:absolute;left:13158;top:5194;width:0;height:614" o:connectortype="straight">
              <v:stroke endarrow="block"/>
            </v:shape>
            <v:shape id="_x0000_s1081" type="#_x0000_t32" style="position:absolute;left:4425;top:5204;width:0;height:578" o:connectortype="straight">
              <v:stroke endarrow="block"/>
            </v:shape>
            <v:shape id="_x0000_s1082" type="#_x0000_t32" style="position:absolute;left:6075;top:5204;width:0;height:578" o:connectortype="straight">
              <v:stroke endarrow="block"/>
            </v:shape>
            <v:shape id="_x0000_s1083" type="#_x0000_t32" style="position:absolute;left:7860;top:5201;width:0;height:581" o:connectortype="straight">
              <v:stroke endarrow="block"/>
            </v:shape>
            <v:shape id="_x0000_s1084" type="#_x0000_t32" style="position:absolute;left:9555;top:5189;width:0;height:593" o:connectortype="straight">
              <v:stroke endarrow="block"/>
            </v:shape>
            <v:shape id="_x0000_s1085" type="#_x0000_t32" style="position:absolute;left:2685;top:5189;width:0;height:617" o:connectortype="straight">
              <v:stroke endarrow="block"/>
            </v:shape>
            <v:shape id="_x0000_s1086" type="#_x0000_t32" style="position:absolute;left:7847;top:4558;width:1;height:583" o:connectortype="straight">
              <v:stroke endarrow="block"/>
            </v:shape>
            <v:group id="_x0000_s1215" style="position:absolute;left:1841;top:3359;width:12115;height:3688" coordorigin="1841,3589" coordsize="12115,3688">
              <v:roundrect id="_x0000_s1061" style="position:absolute;left:1841;top:6031;width:1617;height:1239;mso-wrap-edited:f" arcsize="10923f" wrapcoords="1846 0 923 260 -185 2602 -185 18217 369 20819 1477 21600 1846 21600 19754 21600 20123 21600 21231 20819 21785 18217 21785 2602 20677 260 19754 0 1846 0" o:regroupid="3">
                <v:textbox style="mso-next-textbox:#_x0000_s1061">
                  <w:txbxContent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</w:p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  <w:r w:rsidRPr="00A5172A">
                        <w:rPr>
                          <w:sz w:val="24"/>
                        </w:rPr>
                        <w:t>Usuarios</w:t>
                      </w:r>
                    </w:p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  <w:r w:rsidRPr="00A5172A">
                        <w:rPr>
                          <w:sz w:val="24"/>
                        </w:rPr>
                        <w:t>(1000)</w:t>
                      </w:r>
                    </w:p>
                    <w:p w:rsidR="004C6436" w:rsidRDefault="004C6436" w:rsidP="00364FDC">
                      <w:pPr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oundrect>
              <v:roundrect id="_x0000_s1062" style="position:absolute;left:12338;top:6038;width:1618;height:1239;mso-wrap-edited:f" arcsize="10923f" wrapcoords="1846 0 923 260 -185 2602 -185 18217 369 20819 1477 21600 1846 21600 19754 21600 20123 21600 21231 20819 21785 18217 21785 2602 20677 260 19754 0 1846 0" o:regroupid="3">
                <v:textbox style="mso-next-textbox:#_x0000_s1062">
                  <w:txbxContent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</w:p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  <w:r w:rsidRPr="00A5172A">
                        <w:rPr>
                          <w:sz w:val="24"/>
                        </w:rPr>
                        <w:t>Enlaces</w:t>
                      </w:r>
                    </w:p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  <w:r w:rsidRPr="00A5172A">
                        <w:rPr>
                          <w:sz w:val="24"/>
                        </w:rPr>
                        <w:t>(7000)</w:t>
                      </w:r>
                    </w:p>
                    <w:p w:rsidR="004C6436" w:rsidRDefault="004C6436" w:rsidP="00364FDC">
                      <w:pPr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oundrect>
              <v:line id="_x0000_s1064" style="position:absolute;mso-wrap-edited:f" from="2674,5406" to="13158,5406" wrapcoords="-29 0 -29 0 21659 0 21659 0 -29 0" o:regroupid="3"/>
              <v:roundrect id="_x0000_s1071" style="position:absolute;left:3570;top:6012;width:1647;height:1239;mso-wrap-edited:f" arcsize="10923f" wrapcoords="1800 0 900 260 -180 2602 -180 18217 360 20819 1440 21600 1800 21600 19800 21600 20160 21600 21240 20819 21780 18217 21780 2602 20700 260 19800 0 1800 0" o:regroupid="3">
                <v:textbox style="mso-next-textbox:#_x0000_s1071">
                  <w:txbxContent>
                    <w:p w:rsidR="004C6436" w:rsidRDefault="004C6436" w:rsidP="00364FDC">
                      <w:pPr>
                        <w:pStyle w:val="Textoindependiente2"/>
                        <w:rPr>
                          <w:sz w:val="32"/>
                          <w:szCs w:val="32"/>
                        </w:rPr>
                      </w:pPr>
                    </w:p>
                    <w:p w:rsidR="004C6436" w:rsidRPr="00053B58" w:rsidRDefault="004C6436" w:rsidP="00364FDC">
                      <w:pPr>
                        <w:pStyle w:val="Textoindependiente2"/>
                        <w:rPr>
                          <w:sz w:val="18"/>
                          <w:szCs w:val="18"/>
                        </w:rPr>
                      </w:pPr>
                      <w:r w:rsidRPr="00053B58">
                        <w:rPr>
                          <w:sz w:val="18"/>
                          <w:szCs w:val="18"/>
                        </w:rPr>
                        <w:t>Registro Horario</w:t>
                      </w:r>
                    </w:p>
                    <w:p w:rsidR="004C6436" w:rsidRPr="00053B58" w:rsidRDefault="004C6436" w:rsidP="00364FDC">
                      <w:pPr>
                        <w:pStyle w:val="Textoindependiente2"/>
                        <w:rPr>
                          <w:sz w:val="18"/>
                          <w:szCs w:val="18"/>
                        </w:rPr>
                      </w:pPr>
                      <w:r w:rsidRPr="00053B58">
                        <w:rPr>
                          <w:sz w:val="18"/>
                          <w:szCs w:val="18"/>
                        </w:rPr>
                        <w:t>(2000)</w:t>
                      </w:r>
                    </w:p>
                    <w:p w:rsidR="004C6436" w:rsidRPr="00AB2532" w:rsidRDefault="004C6436" w:rsidP="00364FDC">
                      <w:pPr>
                        <w:rPr>
                          <w:rFonts w:ascii="Calibri" w:hAnsi="Calibri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  <v:roundrect id="_x0000_s1072" style="position:absolute;left:5322;top:6012;width:1555;height:1239;mso-wrap-edited:f" arcsize="10923f" wrapcoords="1912 0 956 260 -191 2602 -191 18217 382 20819 1529 21600 1912 21600 19688 21600 20071 21600 21218 20819 21791 18217 21791 2602 20644 260 19688 0 1912 0" o:regroupid="3">
                <v:textbox style="mso-next-textbox:#_x0000_s1072">
                  <w:txbxContent>
                    <w:p w:rsidR="004C6436" w:rsidRDefault="004C6436" w:rsidP="00364FDC">
                      <w:pPr>
                        <w:pStyle w:val="Textoindependiente2"/>
                        <w:rPr>
                          <w:sz w:val="32"/>
                          <w:szCs w:val="32"/>
                        </w:rPr>
                      </w:pPr>
                    </w:p>
                    <w:p w:rsidR="004C6436" w:rsidRPr="006C2F48" w:rsidRDefault="004C6436" w:rsidP="00364FDC">
                      <w:pPr>
                        <w:pStyle w:val="Textoindependiente2"/>
                        <w:rPr>
                          <w:sz w:val="18"/>
                          <w:szCs w:val="18"/>
                        </w:rPr>
                      </w:pPr>
                      <w:r w:rsidRPr="006C2F48">
                        <w:rPr>
                          <w:sz w:val="18"/>
                          <w:szCs w:val="18"/>
                        </w:rPr>
                        <w:t>Actualizar Datos</w:t>
                      </w:r>
                    </w:p>
                    <w:p w:rsidR="004C6436" w:rsidRPr="006C2F48" w:rsidRDefault="004C6436" w:rsidP="00364FDC">
                      <w:pPr>
                        <w:pStyle w:val="Textoindependiente2"/>
                        <w:rPr>
                          <w:sz w:val="18"/>
                          <w:szCs w:val="18"/>
                        </w:rPr>
                      </w:pPr>
                      <w:r w:rsidRPr="006C2F48">
                        <w:rPr>
                          <w:sz w:val="18"/>
                          <w:szCs w:val="18"/>
                        </w:rPr>
                        <w:t>(3000)</w:t>
                      </w:r>
                    </w:p>
                    <w:p w:rsidR="004C6436" w:rsidRPr="006C2F48" w:rsidRDefault="004C6436" w:rsidP="00364FDC">
                      <w:pPr>
                        <w:rPr>
                          <w:rFonts w:ascii="Calibri" w:hAnsi="Calibri"/>
                          <w:sz w:val="18"/>
                          <w:szCs w:val="18"/>
                        </w:rPr>
                      </w:pPr>
                    </w:p>
                  </w:txbxContent>
                </v:textbox>
              </v:roundrect>
              <v:roundrect id="_x0000_s1073" style="position:absolute;left:6990;top:6012;width:1632;height:1239;mso-wrap-edited:f" arcsize="10923f" wrapcoords="1815 0 908 260 -182 2602 -182 18217 363 20819 1452 21600 1815 21600 19785 21600 20148 21600 21237 20819 21782 18217 21782 2602 20692 260 19785 0 1815 0" o:regroupid="3">
                <v:textbox style="mso-next-textbox:#_x0000_s1073">
                  <w:txbxContent>
                    <w:p w:rsidR="004C6436" w:rsidRDefault="004C6436" w:rsidP="00364FDC">
                      <w:pPr>
                        <w:pStyle w:val="Textoindependiente2"/>
                        <w:rPr>
                          <w:sz w:val="32"/>
                          <w:szCs w:val="32"/>
                        </w:rPr>
                      </w:pPr>
                    </w:p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  <w:r w:rsidRPr="00A5172A">
                        <w:rPr>
                          <w:sz w:val="24"/>
                        </w:rPr>
                        <w:t>Noticias</w:t>
                      </w:r>
                    </w:p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  <w:r w:rsidRPr="00A5172A">
                        <w:rPr>
                          <w:sz w:val="24"/>
                        </w:rPr>
                        <w:t>(4000)</w:t>
                      </w:r>
                    </w:p>
                    <w:p w:rsidR="004C6436" w:rsidRDefault="004C6436" w:rsidP="00364FDC">
                      <w:pPr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oundrect>
              <v:roundrect id="_x0000_s1075" style="position:absolute;left:8711;top:6012;width:1602;height:1239;mso-wrap-edited:f" arcsize="10923f" wrapcoords="1862 0 931 260 -186 2602 -186 18217 372 20819 1490 21600 1862 21600 19738 21600 20110 21600 21228 20819 21786 18217 21786 2602 20669 260 19738 0 1862 0" o:regroupid="3">
                <v:textbox style="mso-next-textbox:#_x0000_s1075">
                  <w:txbxContent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</w:p>
                    <w:p w:rsidR="004C6436" w:rsidRPr="00044429" w:rsidRDefault="004C6436" w:rsidP="00364FDC">
                      <w:pPr>
                        <w:pStyle w:val="Textoindependiente2"/>
                        <w:rPr>
                          <w:sz w:val="24"/>
                          <w:u w:val="single"/>
                        </w:rPr>
                      </w:pPr>
                      <w:r>
                        <w:rPr>
                          <w:sz w:val="24"/>
                        </w:rPr>
                        <w:t>Contáctenos</w:t>
                      </w:r>
                    </w:p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  <w:r w:rsidRPr="00A5172A">
                        <w:rPr>
                          <w:sz w:val="24"/>
                        </w:rPr>
                        <w:t>(5000)</w:t>
                      </w:r>
                    </w:p>
                    <w:p w:rsidR="004C6436" w:rsidRDefault="004C6436" w:rsidP="00364FDC">
                      <w:pPr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oundrect>
              <v:roundrect id="_x0000_s1077" style="position:absolute;left:10419;top:6031;width:1817;height:1239;mso-wrap-edited:f" arcsize="10923f" wrapcoords="1895 0 947 260 -189 2602 -189 18217 379 20819 1516 21600 1895 21600 19705 21600 20084 21600 21221 20819 21789 18217 21789 2602 20653 260 19705 0 1895 0" o:regroupid="3">
                <v:textbox style="mso-next-textbox:#_x0000_s1077">
                  <w:txbxContent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</w:p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  <w:r w:rsidRPr="00A5172A">
                        <w:rPr>
                          <w:sz w:val="24"/>
                        </w:rPr>
                        <w:t>Administrador</w:t>
                      </w:r>
                    </w:p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  <w:r w:rsidRPr="00A5172A">
                        <w:rPr>
                          <w:sz w:val="24"/>
                        </w:rPr>
                        <w:t>(6000)</w:t>
                      </w:r>
                    </w:p>
                    <w:p w:rsidR="004C6436" w:rsidRDefault="004C6436" w:rsidP="00364FDC">
                      <w:pPr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oundrect>
              <v:roundrect id="_x0000_s1078" style="position:absolute;left:6902;top:3589;width:1910;height:1239;mso-wrap-edited:f" arcsize="10923f" wrapcoords="1554 0 777 260 -155 2602 -155 18217 311 20819 1243 21600 1554 21600 20046 21600 20357 21600 21289 20819 21755 18217 21755 2602 20823 260 20046 0 1554 0" o:regroupid="3">
                <v:textbox style="mso-next-textbox:#_x0000_s1078">
                  <w:txbxContent>
                    <w:p w:rsidR="004C6436" w:rsidRDefault="004C6436" w:rsidP="00364FDC">
                      <w:pPr>
                        <w:pStyle w:val="Textoindependiente2"/>
                        <w:rPr>
                          <w:sz w:val="32"/>
                          <w:szCs w:val="32"/>
                        </w:rPr>
                      </w:pPr>
                    </w:p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  <w:r w:rsidRPr="00A5172A">
                        <w:rPr>
                          <w:sz w:val="24"/>
                        </w:rPr>
                        <w:t>Inicio</w:t>
                      </w:r>
                    </w:p>
                    <w:p w:rsidR="004C6436" w:rsidRPr="00A5172A" w:rsidRDefault="004C6436" w:rsidP="00364FDC">
                      <w:pPr>
                        <w:pStyle w:val="Textoindependiente2"/>
                        <w:rPr>
                          <w:sz w:val="24"/>
                        </w:rPr>
                      </w:pPr>
                      <w:r w:rsidRPr="00A5172A">
                        <w:rPr>
                          <w:sz w:val="24"/>
                        </w:rPr>
                        <w:t>(0000)</w:t>
                      </w:r>
                    </w:p>
                    <w:p w:rsidR="004C6436" w:rsidRDefault="004C6436" w:rsidP="00364FDC">
                      <w:pPr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oundrect>
            </v:group>
          </v:group>
        </w:pict>
      </w:r>
    </w:p>
    <w:p w:rsidR="000E61C6" w:rsidRDefault="000E61C6" w:rsidP="000E61C6">
      <w:pPr>
        <w:tabs>
          <w:tab w:val="left" w:pos="8044"/>
        </w:tabs>
        <w:jc w:val="center"/>
        <w:rPr>
          <w:sz w:val="28"/>
          <w:szCs w:val="28"/>
          <w:lang w:val="es-ES"/>
        </w:rPr>
      </w:pPr>
    </w:p>
    <w:p w:rsidR="000E61C6" w:rsidRDefault="000E61C6" w:rsidP="000E61C6">
      <w:pPr>
        <w:tabs>
          <w:tab w:val="left" w:pos="8044"/>
        </w:tabs>
        <w:jc w:val="center"/>
        <w:rPr>
          <w:sz w:val="28"/>
          <w:szCs w:val="28"/>
          <w:lang w:val="es-ES"/>
        </w:rPr>
      </w:pPr>
    </w:p>
    <w:p w:rsidR="000E61C6" w:rsidRDefault="000E61C6" w:rsidP="000E61C6">
      <w:pPr>
        <w:tabs>
          <w:tab w:val="left" w:pos="8044"/>
        </w:tabs>
        <w:jc w:val="center"/>
        <w:rPr>
          <w:sz w:val="28"/>
          <w:szCs w:val="28"/>
          <w:lang w:val="es-ES"/>
        </w:rPr>
      </w:pPr>
    </w:p>
    <w:p w:rsidR="000E61C6" w:rsidRDefault="000E61C6" w:rsidP="000E61C6">
      <w:pPr>
        <w:tabs>
          <w:tab w:val="left" w:pos="8044"/>
        </w:tabs>
        <w:jc w:val="center"/>
        <w:rPr>
          <w:sz w:val="28"/>
          <w:szCs w:val="28"/>
          <w:lang w:val="es-ES"/>
        </w:rPr>
      </w:pPr>
    </w:p>
    <w:p w:rsidR="000E61C6" w:rsidRDefault="000E61C6" w:rsidP="000E61C6">
      <w:pPr>
        <w:tabs>
          <w:tab w:val="left" w:pos="8044"/>
        </w:tabs>
        <w:jc w:val="center"/>
        <w:rPr>
          <w:sz w:val="28"/>
          <w:szCs w:val="28"/>
          <w:lang w:val="es-ES"/>
        </w:rPr>
      </w:pPr>
    </w:p>
    <w:p w:rsidR="000E61C6" w:rsidRDefault="000E61C6" w:rsidP="000E61C6">
      <w:pPr>
        <w:tabs>
          <w:tab w:val="left" w:pos="8044"/>
        </w:tabs>
        <w:jc w:val="center"/>
        <w:rPr>
          <w:sz w:val="28"/>
          <w:szCs w:val="28"/>
          <w:lang w:val="es-ES"/>
        </w:rPr>
      </w:pPr>
    </w:p>
    <w:p w:rsidR="00D66ABB" w:rsidRDefault="00D66ABB" w:rsidP="000E61C6">
      <w:pPr>
        <w:tabs>
          <w:tab w:val="left" w:pos="8044"/>
        </w:tabs>
        <w:jc w:val="center"/>
        <w:rPr>
          <w:sz w:val="28"/>
          <w:szCs w:val="28"/>
          <w:lang w:val="es-ES"/>
        </w:rPr>
      </w:pPr>
    </w:p>
    <w:p w:rsidR="00D66ABB" w:rsidRDefault="00D66ABB" w:rsidP="000E61C6">
      <w:pPr>
        <w:tabs>
          <w:tab w:val="left" w:pos="8044"/>
        </w:tabs>
        <w:jc w:val="center"/>
        <w:rPr>
          <w:sz w:val="28"/>
          <w:szCs w:val="28"/>
          <w:lang w:val="es-ES"/>
        </w:rPr>
      </w:pPr>
    </w:p>
    <w:p w:rsidR="000E2A9F" w:rsidRPr="005253E2" w:rsidRDefault="005253E2" w:rsidP="005253E2">
      <w:pPr>
        <w:pStyle w:val="Epgrafe"/>
        <w:jc w:val="center"/>
        <w:rPr>
          <w:sz w:val="24"/>
          <w:szCs w:val="24"/>
          <w:lang w:val="es-ES"/>
        </w:rPr>
      </w:pPr>
      <w:bookmarkStart w:id="87" w:name="_Toc297442760"/>
      <w:r w:rsidRPr="005253E2">
        <w:rPr>
          <w:sz w:val="24"/>
          <w:szCs w:val="24"/>
        </w:rPr>
        <w:t xml:space="preserve">Gráfico </w:t>
      </w:r>
      <w:r w:rsidR="000D7808">
        <w:rPr>
          <w:sz w:val="24"/>
          <w:szCs w:val="24"/>
        </w:rPr>
        <w:fldChar w:fldCharType="begin"/>
      </w:r>
      <w:r w:rsidR="00285DAF">
        <w:rPr>
          <w:sz w:val="24"/>
          <w:szCs w:val="24"/>
        </w:rPr>
        <w:instrText xml:space="preserve"> STYLEREF 1 \s </w:instrText>
      </w:r>
      <w:r w:rsidR="000D7808">
        <w:rPr>
          <w:sz w:val="24"/>
          <w:szCs w:val="24"/>
        </w:rPr>
        <w:fldChar w:fldCharType="separate"/>
      </w:r>
      <w:r w:rsidR="00345C2D">
        <w:rPr>
          <w:noProof/>
          <w:sz w:val="24"/>
          <w:szCs w:val="24"/>
        </w:rPr>
        <w:t>6</w:t>
      </w:r>
      <w:r w:rsidR="000D7808">
        <w:rPr>
          <w:sz w:val="24"/>
          <w:szCs w:val="24"/>
        </w:rPr>
        <w:fldChar w:fldCharType="end"/>
      </w:r>
      <w:r w:rsidR="00285DAF">
        <w:rPr>
          <w:sz w:val="24"/>
          <w:szCs w:val="24"/>
        </w:rPr>
        <w:noBreakHyphen/>
      </w:r>
      <w:r w:rsidR="000D7808">
        <w:rPr>
          <w:sz w:val="24"/>
          <w:szCs w:val="24"/>
        </w:rPr>
        <w:fldChar w:fldCharType="begin"/>
      </w:r>
      <w:r w:rsidR="00285DAF">
        <w:rPr>
          <w:sz w:val="24"/>
          <w:szCs w:val="24"/>
        </w:rPr>
        <w:instrText xml:space="preserve"> SEQ Gráfico \* ARABIC \s 1 </w:instrText>
      </w:r>
      <w:r w:rsidR="000D7808">
        <w:rPr>
          <w:sz w:val="24"/>
          <w:szCs w:val="24"/>
        </w:rPr>
        <w:fldChar w:fldCharType="separate"/>
      </w:r>
      <w:r w:rsidR="00345C2D">
        <w:rPr>
          <w:noProof/>
          <w:sz w:val="24"/>
          <w:szCs w:val="24"/>
        </w:rPr>
        <w:t>1</w:t>
      </w:r>
      <w:r w:rsidR="000D7808">
        <w:rPr>
          <w:sz w:val="24"/>
          <w:szCs w:val="24"/>
        </w:rPr>
        <w:fldChar w:fldCharType="end"/>
      </w:r>
      <w:r w:rsidRPr="005253E2">
        <w:rPr>
          <w:sz w:val="24"/>
          <w:szCs w:val="24"/>
        </w:rPr>
        <w:t xml:space="preserve"> Diagrama Jerárquico del Sistema</w:t>
      </w:r>
      <w:bookmarkEnd w:id="87"/>
    </w:p>
    <w:p w:rsidR="000E2A9F" w:rsidRPr="000E2A9F" w:rsidRDefault="000E2A9F" w:rsidP="000E2A9F">
      <w:pPr>
        <w:rPr>
          <w:sz w:val="28"/>
          <w:szCs w:val="28"/>
          <w:lang w:val="es-ES"/>
        </w:rPr>
      </w:pPr>
    </w:p>
    <w:p w:rsidR="000E2A9F" w:rsidRDefault="000E2A9F" w:rsidP="000E2A9F">
      <w:pPr>
        <w:rPr>
          <w:sz w:val="28"/>
          <w:szCs w:val="28"/>
          <w:lang w:val="es-ES"/>
        </w:rPr>
      </w:pPr>
    </w:p>
    <w:p w:rsidR="000E2A9F" w:rsidRDefault="000E2A9F" w:rsidP="000E2A9F">
      <w:pPr>
        <w:tabs>
          <w:tab w:val="left" w:pos="4500"/>
        </w:tabs>
        <w:rPr>
          <w:sz w:val="28"/>
          <w:szCs w:val="28"/>
          <w:lang w:val="es-ES"/>
        </w:rPr>
        <w:sectPr w:rsidR="000E2A9F" w:rsidSect="00D1170A">
          <w:headerReference w:type="default" r:id="rId67"/>
          <w:footerReference w:type="default" r:id="rId68"/>
          <w:endnotePr>
            <w:numRestart w:val="eachSect"/>
          </w:endnotePr>
          <w:pgSz w:w="16840" w:h="11907" w:orient="landscape" w:code="9"/>
          <w:pgMar w:top="1418" w:right="1418" w:bottom="1418" w:left="1985" w:header="709" w:footer="709" w:gutter="0"/>
          <w:pgNumType w:start="17"/>
          <w:cols w:space="708"/>
          <w:docGrid w:linePitch="360"/>
        </w:sectPr>
      </w:pPr>
      <w:r>
        <w:rPr>
          <w:sz w:val="28"/>
          <w:szCs w:val="28"/>
          <w:lang w:val="es-ES"/>
        </w:rPr>
        <w:tab/>
      </w:r>
    </w:p>
    <w:p w:rsidR="00364FDC" w:rsidRPr="00841835" w:rsidRDefault="00364FDC" w:rsidP="00B91037">
      <w:pPr>
        <w:pStyle w:val="Ttulo1"/>
        <w:numPr>
          <w:ilvl w:val="0"/>
          <w:numId w:val="0"/>
        </w:numPr>
        <w:ind w:left="284"/>
      </w:pPr>
    </w:p>
    <w:p w:rsidR="00A5172A" w:rsidRPr="001557AD" w:rsidRDefault="00F63D9E" w:rsidP="0047433C">
      <w:pPr>
        <w:pStyle w:val="Ttulo2"/>
        <w:spacing w:before="0" w:after="0" w:line="360" w:lineRule="auto"/>
      </w:pPr>
      <w:bookmarkStart w:id="88" w:name="_Toc92826671"/>
      <w:bookmarkStart w:id="89" w:name="_Toc92826747"/>
      <w:bookmarkStart w:id="90" w:name="_Toc92826760"/>
      <w:bookmarkStart w:id="91" w:name="_Toc92826783"/>
      <w:bookmarkStart w:id="92" w:name="_Toc92826798"/>
      <w:bookmarkStart w:id="93" w:name="_Toc92827039"/>
      <w:bookmarkStart w:id="94" w:name="_Toc92827124"/>
      <w:bookmarkStart w:id="95" w:name="_Toc92827177"/>
      <w:bookmarkStart w:id="96" w:name="_Toc92827430"/>
      <w:bookmarkStart w:id="97" w:name="_Toc92827648"/>
      <w:bookmarkStart w:id="98" w:name="_Toc92827682"/>
      <w:bookmarkStart w:id="99" w:name="_Toc92827695"/>
      <w:bookmarkStart w:id="100" w:name="_Toc92827748"/>
      <w:bookmarkStart w:id="101" w:name="_Toc92827792"/>
      <w:bookmarkStart w:id="102" w:name="_Toc92827823"/>
      <w:bookmarkStart w:id="103" w:name="_Toc92827875"/>
      <w:bookmarkStart w:id="104" w:name="_Toc92828000"/>
      <w:r>
        <w:t xml:space="preserve"> </w:t>
      </w:r>
      <w:bookmarkStart w:id="105" w:name="_Toc300406329"/>
      <w:r w:rsidR="00A5172A" w:rsidRPr="001557AD">
        <w:t xml:space="preserve">DESCRIPCIÓN DEL DIAGRAMA </w:t>
      </w:r>
      <w:r w:rsidR="004D60D8" w:rsidRPr="00321D60">
        <w:t xml:space="preserve">JERÁRQUICO </w:t>
      </w:r>
      <w:r w:rsidR="00A5172A" w:rsidRPr="001557AD">
        <w:t>DEL SISTEMA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:rsidR="00A5172A" w:rsidRPr="006116D3" w:rsidRDefault="00A5172A" w:rsidP="00A5172A">
      <w:pPr>
        <w:jc w:val="both"/>
        <w:rPr>
          <w:rFonts w:ascii="Calibri" w:hAnsi="Calibri"/>
          <w:lang w:val="es-ES"/>
        </w:rPr>
      </w:pPr>
    </w:p>
    <w:p w:rsidR="00A5172A" w:rsidRPr="002F5D73" w:rsidRDefault="00A5172A" w:rsidP="009A3241">
      <w:pPr>
        <w:spacing w:line="240" w:lineRule="auto"/>
        <w:rPr>
          <w:szCs w:val="24"/>
        </w:rPr>
      </w:pPr>
      <w:r w:rsidRPr="002F5D73">
        <w:rPr>
          <w:szCs w:val="24"/>
        </w:rPr>
        <w:t>A continuación se mencionará las principales funciones en forma breve y resumida para guía del usuario:</w:t>
      </w:r>
    </w:p>
    <w:p w:rsidR="00863DE6" w:rsidRPr="00645EF9" w:rsidRDefault="00863DE6" w:rsidP="004E6B40">
      <w:pPr>
        <w:pStyle w:val="Ttulo3"/>
      </w:pPr>
      <w:bookmarkStart w:id="106" w:name="_Toc300406330"/>
      <w:r w:rsidRPr="00414BAC">
        <w:t>Inicio</w:t>
      </w:r>
      <w:r w:rsidR="00F724A1" w:rsidRPr="00414BAC">
        <w:t xml:space="preserve"> </w:t>
      </w:r>
      <w:r w:rsidRPr="00414BAC">
        <w:t>(0000)</w:t>
      </w:r>
      <w:r w:rsidR="00BA2A5C">
        <w:br/>
      </w:r>
      <w:r w:rsidRPr="00645EF9">
        <w:rPr>
          <w:rFonts w:eastAsia="Calibri"/>
        </w:rPr>
        <w:t>Le da la bienvenida al sistema a los usuarios</w:t>
      </w:r>
      <w:r w:rsidR="00484B5A" w:rsidRPr="00645EF9">
        <w:rPr>
          <w:rFonts w:eastAsia="Calibri"/>
        </w:rPr>
        <w:t xml:space="preserve"> </w:t>
      </w:r>
      <w:r w:rsidRPr="00645EF9">
        <w:rPr>
          <w:rFonts w:eastAsia="Calibri"/>
        </w:rPr>
        <w:t>(docentes)</w:t>
      </w:r>
      <w:bookmarkEnd w:id="106"/>
    </w:p>
    <w:p w:rsidR="009B5A1A" w:rsidRPr="00F4466A" w:rsidRDefault="00863DE6" w:rsidP="004E6B40">
      <w:pPr>
        <w:pStyle w:val="Ttulo3"/>
      </w:pPr>
      <w:bookmarkStart w:id="107" w:name="_Toc300406331"/>
      <w:r w:rsidRPr="00F4466A">
        <w:t>Usuarios</w:t>
      </w:r>
      <w:r w:rsidR="00F724A1" w:rsidRPr="00F4466A">
        <w:t xml:space="preserve"> </w:t>
      </w:r>
      <w:r w:rsidRPr="00F4466A">
        <w:t>(</w:t>
      </w:r>
      <w:r w:rsidR="00F724A1" w:rsidRPr="00F4466A">
        <w:t>1</w:t>
      </w:r>
      <w:r w:rsidR="009B5A1A" w:rsidRPr="00F4466A">
        <w:t>000)</w:t>
      </w:r>
      <w:bookmarkEnd w:id="107"/>
    </w:p>
    <w:p w:rsidR="009B5A1A" w:rsidRPr="00002A18" w:rsidRDefault="008E290F" w:rsidP="002F5D73">
      <w:pPr>
        <w:ind w:left="680"/>
      </w:pPr>
      <w:r w:rsidRPr="00002A18">
        <w:t xml:space="preserve">Permite el ingreso al sistema </w:t>
      </w:r>
      <w:r w:rsidR="00D734DF">
        <w:t>mediante la validación de Usuario y Clave.</w:t>
      </w:r>
    </w:p>
    <w:p w:rsidR="009B5A1A" w:rsidRPr="00BA2A5C" w:rsidRDefault="00DD42ED" w:rsidP="004E6B40">
      <w:pPr>
        <w:pStyle w:val="Ttulo3"/>
      </w:pPr>
      <w:bookmarkStart w:id="108" w:name="_Toc300406332"/>
      <w:r>
        <w:t>Registro Horarios</w:t>
      </w:r>
      <w:r w:rsidR="00F724A1" w:rsidRPr="00BA2A5C">
        <w:t xml:space="preserve"> </w:t>
      </w:r>
      <w:r w:rsidR="00863DE6" w:rsidRPr="00BA2A5C">
        <w:t>(</w:t>
      </w:r>
      <w:r w:rsidR="00F724A1" w:rsidRPr="00BA2A5C">
        <w:t>2</w:t>
      </w:r>
      <w:r w:rsidR="009B5A1A" w:rsidRPr="00BA2A5C">
        <w:t>000)</w:t>
      </w:r>
      <w:bookmarkEnd w:id="108"/>
    </w:p>
    <w:p w:rsidR="00863DE6" w:rsidRPr="00002A18" w:rsidRDefault="00880A67" w:rsidP="002F5D73">
      <w:pPr>
        <w:ind w:left="680"/>
      </w:pPr>
      <w:r>
        <w:t xml:space="preserve">Muestra </w:t>
      </w:r>
      <w:r w:rsidR="0090294D">
        <w:t>a</w:t>
      </w:r>
      <w:r w:rsidR="008E290F" w:rsidRPr="00002A18">
        <w:t xml:space="preserve">l usuario el formulario </w:t>
      </w:r>
      <w:r w:rsidR="00484B5A" w:rsidRPr="00002A18">
        <w:t xml:space="preserve">solicitado por la unidad </w:t>
      </w:r>
      <w:r w:rsidR="008E290F" w:rsidRPr="00002A18">
        <w:t>para</w:t>
      </w:r>
      <w:r w:rsidR="009B5A1A" w:rsidRPr="00002A18">
        <w:t xml:space="preserve"> la</w:t>
      </w:r>
      <w:r w:rsidR="009011E6" w:rsidRPr="00002A18">
        <w:t xml:space="preserve"> </w:t>
      </w:r>
      <w:r w:rsidR="008E290F" w:rsidRPr="00002A18">
        <w:t xml:space="preserve">respectiva </w:t>
      </w:r>
      <w:r w:rsidR="002F5D73">
        <w:t xml:space="preserve">  </w:t>
      </w:r>
      <w:r w:rsidR="008E290F" w:rsidRPr="00002A18">
        <w:t>planificación</w:t>
      </w:r>
    </w:p>
    <w:p w:rsidR="00BA2A5C" w:rsidRPr="00BA2A5C" w:rsidRDefault="00F724A1" w:rsidP="004E6B40">
      <w:pPr>
        <w:pStyle w:val="Ttulo3"/>
      </w:pPr>
      <w:bookmarkStart w:id="109" w:name="_Toc300406333"/>
      <w:r w:rsidRPr="00BA2A5C">
        <w:t xml:space="preserve">Actualizar </w:t>
      </w:r>
      <w:r w:rsidR="00121557">
        <w:t xml:space="preserve">Datos </w:t>
      </w:r>
      <w:r w:rsidR="00863DE6" w:rsidRPr="00BA2A5C">
        <w:t>(</w:t>
      </w:r>
      <w:r w:rsidRPr="00BA2A5C">
        <w:t>3</w:t>
      </w:r>
      <w:r w:rsidR="00490916" w:rsidRPr="00BA2A5C">
        <w:t>000)</w:t>
      </w:r>
      <w:bookmarkEnd w:id="109"/>
    </w:p>
    <w:p w:rsidR="00BA2A5C" w:rsidRDefault="00863DE6" w:rsidP="002F68BB">
      <w:pPr>
        <w:ind w:left="680"/>
      </w:pPr>
      <w:r w:rsidRPr="00F37DDA">
        <w:t xml:space="preserve">Le </w:t>
      </w:r>
      <w:r w:rsidR="00AB2679" w:rsidRPr="00F37DDA">
        <w:t xml:space="preserve">permite al usuario </w:t>
      </w:r>
      <w:r w:rsidR="00484B5A" w:rsidRPr="00F37DDA">
        <w:t>modificar</w:t>
      </w:r>
      <w:r w:rsidR="00AB2679" w:rsidRPr="00F37DDA">
        <w:t xml:space="preserve"> la información ingresada en el sistema, tales como datos personales o académicos.</w:t>
      </w:r>
    </w:p>
    <w:p w:rsidR="002F68BB" w:rsidRPr="002F68BB" w:rsidRDefault="00F724A1" w:rsidP="004E6B40">
      <w:pPr>
        <w:pStyle w:val="Ttulo3"/>
      </w:pPr>
      <w:bookmarkStart w:id="110" w:name="_Toc300406334"/>
      <w:r w:rsidRPr="002F68BB">
        <w:t xml:space="preserve">Noticias </w:t>
      </w:r>
      <w:r w:rsidR="00863DE6" w:rsidRPr="002F68BB">
        <w:t>(</w:t>
      </w:r>
      <w:r w:rsidRPr="002F68BB">
        <w:t>4</w:t>
      </w:r>
      <w:r w:rsidR="00863DE6" w:rsidRPr="002F68BB">
        <w:t>000)</w:t>
      </w:r>
      <w:bookmarkEnd w:id="110"/>
    </w:p>
    <w:p w:rsidR="00F724A1" w:rsidRPr="000F7B37" w:rsidRDefault="002F68BB" w:rsidP="003648AD">
      <w:pPr>
        <w:rPr>
          <w:szCs w:val="24"/>
        </w:rPr>
      </w:pPr>
      <w:r w:rsidRPr="003648AD">
        <w:tab/>
      </w:r>
      <w:r w:rsidR="009906E9" w:rsidRPr="000F7B37">
        <w:rPr>
          <w:szCs w:val="24"/>
        </w:rPr>
        <w:t>Permite al usuari</w:t>
      </w:r>
      <w:r w:rsidR="00484B5A" w:rsidRPr="000F7B37">
        <w:rPr>
          <w:szCs w:val="24"/>
        </w:rPr>
        <w:t xml:space="preserve">o informarse de las novedades que </w:t>
      </w:r>
      <w:r w:rsidR="009906E9" w:rsidRPr="000F7B37">
        <w:rPr>
          <w:szCs w:val="24"/>
        </w:rPr>
        <w:t xml:space="preserve"> la unidad</w:t>
      </w:r>
      <w:r w:rsidR="00484B5A" w:rsidRPr="000F7B37">
        <w:rPr>
          <w:szCs w:val="24"/>
        </w:rPr>
        <w:t xml:space="preserve"> </w:t>
      </w:r>
      <w:r w:rsidR="00044429">
        <w:rPr>
          <w:szCs w:val="24"/>
        </w:rPr>
        <w:t xml:space="preserve"> </w:t>
      </w:r>
      <w:r w:rsidR="00484B5A" w:rsidRPr="000F7B37">
        <w:rPr>
          <w:szCs w:val="24"/>
        </w:rPr>
        <w:t>presenta</w:t>
      </w:r>
    </w:p>
    <w:p w:rsidR="00F724A1" w:rsidRPr="002F68BB" w:rsidRDefault="00F724A1" w:rsidP="004E6B40">
      <w:pPr>
        <w:pStyle w:val="Ttulo3"/>
      </w:pPr>
      <w:bookmarkStart w:id="111" w:name="_Toc300406335"/>
      <w:r w:rsidRPr="00D734DF">
        <w:t>Co</w:t>
      </w:r>
      <w:r w:rsidR="00044429">
        <w:t>ntáctenos</w:t>
      </w:r>
      <w:r w:rsidRPr="00D734DF">
        <w:t xml:space="preserve"> (5000)</w:t>
      </w:r>
      <w:r w:rsidRPr="00D734DF">
        <w:br/>
      </w:r>
      <w:r w:rsidR="00044429">
        <w:t>Permite al administrador consultar los detalles del sitio web</w:t>
      </w:r>
      <w:bookmarkEnd w:id="111"/>
      <w:r w:rsidR="00044429">
        <w:t xml:space="preserve"> </w:t>
      </w:r>
    </w:p>
    <w:p w:rsidR="00F724A1" w:rsidRPr="00490916" w:rsidRDefault="00F724A1" w:rsidP="004E6B40">
      <w:pPr>
        <w:pStyle w:val="Ttulo3"/>
      </w:pPr>
      <w:bookmarkStart w:id="112" w:name="_Toc300406336"/>
      <w:r w:rsidRPr="00D734DF">
        <w:t>Administrador (6000)</w:t>
      </w:r>
      <w:r w:rsidRPr="00D734DF">
        <w:br/>
      </w:r>
      <w:r w:rsidR="007854BF" w:rsidRPr="00CF39DC">
        <w:t>Es el que accede a la información general del sistema con la posibilidad de hacer cambios si así lo necesita</w:t>
      </w:r>
      <w:bookmarkEnd w:id="112"/>
    </w:p>
    <w:p w:rsidR="000D4B98" w:rsidRPr="00CF39DC" w:rsidRDefault="00F724A1" w:rsidP="004E6B40">
      <w:pPr>
        <w:pStyle w:val="Ttulo3"/>
      </w:pPr>
      <w:bookmarkStart w:id="113" w:name="_Toc300406337"/>
      <w:r w:rsidRPr="00826852">
        <w:t>Enlaces (7000)</w:t>
      </w:r>
      <w:r w:rsidRPr="00490916">
        <w:br/>
      </w:r>
      <w:r w:rsidR="007854BF" w:rsidRPr="00CF39DC">
        <w:t>Permite conexión a las páginas web que actualmente Espol mantiene</w:t>
      </w:r>
      <w:bookmarkEnd w:id="113"/>
    </w:p>
    <w:p w:rsidR="00450E04" w:rsidRDefault="00450E04" w:rsidP="00414BAC">
      <w:pPr>
        <w:pStyle w:val="Ttulo1"/>
        <w:sectPr w:rsidR="00450E04" w:rsidSect="00D1170A">
          <w:headerReference w:type="default" r:id="rId69"/>
          <w:footerReference w:type="default" r:id="rId70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18"/>
          <w:cols w:space="708"/>
          <w:docGrid w:linePitch="360"/>
        </w:sectPr>
      </w:pPr>
    </w:p>
    <w:p w:rsidR="00635316" w:rsidRPr="003D20CD" w:rsidRDefault="007B247B" w:rsidP="001A04A3">
      <w:pPr>
        <w:pStyle w:val="Ttulo2"/>
      </w:pPr>
      <w:bookmarkStart w:id="114" w:name="_Toc300406338"/>
      <w:r w:rsidRPr="003D20CD">
        <w:lastRenderedPageBreak/>
        <w:t>DFD Y DFI DEL SISTEMA</w:t>
      </w:r>
      <w:bookmarkEnd w:id="114"/>
      <w:r w:rsidR="00EC4344" w:rsidRPr="003D20CD">
        <w:t xml:space="preserve"> </w:t>
      </w:r>
    </w:p>
    <w:p w:rsidR="00811C2B" w:rsidRPr="007B247B" w:rsidRDefault="00450E04" w:rsidP="004E6B40">
      <w:pPr>
        <w:pStyle w:val="Ttulo3"/>
      </w:pPr>
      <w:bookmarkStart w:id="115" w:name="_Toc300406339"/>
      <w:r w:rsidRPr="00635316">
        <w:t>DIAGRAMA DE FLUJO DE DATOS</w:t>
      </w:r>
      <w:bookmarkEnd w:id="115"/>
    </w:p>
    <w:tbl>
      <w:tblPr>
        <w:tblW w:w="12287" w:type="dxa"/>
        <w:jc w:val="center"/>
        <w:tblBorders>
          <w:top w:val="single" w:sz="12" w:space="0" w:color="1F497D"/>
          <w:left w:val="single" w:sz="12" w:space="0" w:color="1F497D"/>
          <w:bottom w:val="single" w:sz="12" w:space="0" w:color="1F497D"/>
          <w:right w:val="single" w:sz="12" w:space="0" w:color="1F497D"/>
          <w:insideH w:val="single" w:sz="12" w:space="0" w:color="1F497D"/>
          <w:insideV w:val="single" w:sz="12" w:space="0" w:color="1F497D"/>
        </w:tblBorders>
        <w:tblLook w:val="04A0"/>
      </w:tblPr>
      <w:tblGrid>
        <w:gridCol w:w="4738"/>
        <w:gridCol w:w="2061"/>
        <w:gridCol w:w="1892"/>
        <w:gridCol w:w="3596"/>
      </w:tblGrid>
      <w:tr w:rsidR="0074747F" w:rsidRPr="003C3CF4" w:rsidTr="00C029E5">
        <w:trPr>
          <w:trHeight w:val="664"/>
          <w:jc w:val="center"/>
        </w:trPr>
        <w:tc>
          <w:tcPr>
            <w:tcW w:w="4738" w:type="dxa"/>
            <w:shd w:val="clear" w:color="auto" w:fill="4F81BD"/>
          </w:tcPr>
          <w:p w:rsidR="0074747F" w:rsidRPr="003C3CF4" w:rsidRDefault="0074747F" w:rsidP="002333C8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 xml:space="preserve">Nombre del Autor: </w:t>
            </w:r>
            <w:r w:rsidR="002333C8" w:rsidRPr="003C3CF4">
              <w:rPr>
                <w:color w:val="FFFFFF"/>
                <w:szCs w:val="24"/>
              </w:rPr>
              <w:t>Aldo Armas</w:t>
            </w:r>
            <w:r w:rsidR="00525032" w:rsidRPr="003C3CF4">
              <w:rPr>
                <w:color w:val="FFFFFF"/>
                <w:szCs w:val="24"/>
              </w:rPr>
              <w:t>,</w:t>
            </w:r>
            <w:r w:rsidR="002333C8" w:rsidRPr="003C3CF4">
              <w:rPr>
                <w:color w:val="FFFFFF"/>
                <w:szCs w:val="24"/>
              </w:rPr>
              <w:br/>
              <w:t>Marcela Mayorga</w:t>
            </w:r>
          </w:p>
        </w:tc>
        <w:tc>
          <w:tcPr>
            <w:tcW w:w="3953" w:type="dxa"/>
            <w:gridSpan w:val="2"/>
            <w:shd w:val="clear" w:color="auto" w:fill="4F81BD"/>
          </w:tcPr>
          <w:p w:rsidR="0074747F" w:rsidRPr="003C3CF4" w:rsidRDefault="0074747F" w:rsidP="00601478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 de creación:</w:t>
            </w:r>
            <w:r w:rsidRPr="003C3CF4">
              <w:rPr>
                <w:color w:val="FFFFFF"/>
                <w:szCs w:val="24"/>
              </w:rPr>
              <w:t xml:space="preserve"> </w:t>
            </w:r>
            <w:r w:rsidR="00601478" w:rsidRPr="003C3CF4">
              <w:rPr>
                <w:color w:val="FFFFFF"/>
                <w:szCs w:val="24"/>
              </w:rPr>
              <w:t>23 de Julio del 2010</w:t>
            </w:r>
          </w:p>
        </w:tc>
        <w:tc>
          <w:tcPr>
            <w:tcW w:w="3595" w:type="dxa"/>
            <w:shd w:val="clear" w:color="auto" w:fill="4F81BD"/>
          </w:tcPr>
          <w:p w:rsidR="0074747F" w:rsidRPr="003C3CF4" w:rsidRDefault="00A20A18" w:rsidP="000B5C71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</w:t>
            </w:r>
            <w:r w:rsidR="00525032" w:rsidRPr="003C3CF4">
              <w:rPr>
                <w:b/>
                <w:color w:val="FFFFFF"/>
                <w:szCs w:val="24"/>
              </w:rPr>
              <w:t>:</w:t>
            </w:r>
            <w:r w:rsidRPr="003C3CF4">
              <w:rPr>
                <w:color w:val="FFFFFF"/>
                <w:szCs w:val="24"/>
              </w:rPr>
              <w:t xml:space="preserve"> 1/2</w:t>
            </w:r>
          </w:p>
        </w:tc>
      </w:tr>
      <w:tr w:rsidR="0074747F" w:rsidRPr="003C3CF4" w:rsidTr="00C029E5">
        <w:trPr>
          <w:trHeight w:val="331"/>
          <w:jc w:val="center"/>
        </w:trPr>
        <w:tc>
          <w:tcPr>
            <w:tcW w:w="6799" w:type="dxa"/>
            <w:gridSpan w:val="2"/>
            <w:shd w:val="clear" w:color="auto" w:fill="4F81BD"/>
          </w:tcPr>
          <w:p w:rsidR="0074747F" w:rsidRPr="003C3CF4" w:rsidRDefault="0074747F" w:rsidP="002333C8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Nombre del Sistema:</w:t>
            </w:r>
            <w:r w:rsidRPr="003C3CF4">
              <w:rPr>
                <w:color w:val="FFFFFF"/>
                <w:szCs w:val="24"/>
              </w:rPr>
              <w:t xml:space="preserve"> </w:t>
            </w:r>
            <w:r w:rsidR="002333C8" w:rsidRPr="003C3CF4">
              <w:rPr>
                <w:color w:val="FFFFFF"/>
                <w:szCs w:val="24"/>
              </w:rPr>
              <w:t>RDEdcom “Registro de Docentes Edcom”</w:t>
            </w:r>
          </w:p>
        </w:tc>
        <w:tc>
          <w:tcPr>
            <w:tcW w:w="5488" w:type="dxa"/>
            <w:gridSpan w:val="2"/>
            <w:shd w:val="clear" w:color="auto" w:fill="4F81BD"/>
          </w:tcPr>
          <w:p w:rsidR="0074747F" w:rsidRPr="003C3CF4" w:rsidRDefault="0074747F" w:rsidP="000B5C71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Tabla:</w:t>
            </w:r>
            <w:r w:rsidR="002333C8" w:rsidRPr="003C3CF4">
              <w:rPr>
                <w:color w:val="FFFFFF"/>
                <w:szCs w:val="24"/>
              </w:rPr>
              <w:t xml:space="preserve"> Diagrama de flujo de Datos (DFD</w:t>
            </w:r>
            <w:r w:rsidRPr="003C3CF4">
              <w:rPr>
                <w:color w:val="FFFFFF"/>
                <w:szCs w:val="24"/>
              </w:rPr>
              <w:t>)</w:t>
            </w:r>
          </w:p>
        </w:tc>
      </w:tr>
      <w:tr w:rsidR="0074747F" w:rsidRPr="003C3CF4" w:rsidTr="00C029E5">
        <w:trPr>
          <w:trHeight w:val="331"/>
          <w:jc w:val="center"/>
        </w:trPr>
        <w:tc>
          <w:tcPr>
            <w:tcW w:w="12287" w:type="dxa"/>
            <w:gridSpan w:val="4"/>
            <w:shd w:val="clear" w:color="auto" w:fill="4F81BD"/>
          </w:tcPr>
          <w:p w:rsidR="0074747F" w:rsidRPr="003C3CF4" w:rsidRDefault="0074747F" w:rsidP="002333C8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 xml:space="preserve">Nombre de </w:t>
            </w:r>
            <w:r w:rsidR="002333C8" w:rsidRPr="003C3CF4">
              <w:rPr>
                <w:b/>
                <w:color w:val="FFFFFF"/>
                <w:szCs w:val="24"/>
              </w:rPr>
              <w:t>Unidad</w:t>
            </w:r>
            <w:r w:rsidRPr="003C3CF4">
              <w:rPr>
                <w:b/>
                <w:color w:val="FFFFFF"/>
                <w:szCs w:val="24"/>
              </w:rPr>
              <w:t xml:space="preserve">: </w:t>
            </w:r>
            <w:r w:rsidR="002333C8" w:rsidRPr="003C3CF4">
              <w:rPr>
                <w:color w:val="FFFFFF"/>
                <w:szCs w:val="24"/>
              </w:rPr>
              <w:t>Edcom</w:t>
            </w:r>
          </w:p>
        </w:tc>
      </w:tr>
      <w:tr w:rsidR="0074747F" w:rsidRPr="003C3CF4" w:rsidTr="00C029E5">
        <w:trPr>
          <w:trHeight w:val="331"/>
          <w:jc w:val="center"/>
        </w:trPr>
        <w:tc>
          <w:tcPr>
            <w:tcW w:w="12287" w:type="dxa"/>
            <w:gridSpan w:val="4"/>
            <w:shd w:val="clear" w:color="auto" w:fill="4F81BD"/>
          </w:tcPr>
          <w:p w:rsidR="0074747F" w:rsidRPr="003C3CF4" w:rsidRDefault="00601478" w:rsidP="000B5C71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DIAGRAMA DE FLUJO DE DATOS RDEDCOM</w:t>
            </w:r>
          </w:p>
        </w:tc>
      </w:tr>
      <w:tr w:rsidR="0074747F" w:rsidRPr="003C3CF4" w:rsidTr="00C029E5">
        <w:trPr>
          <w:trHeight w:val="4013"/>
          <w:jc w:val="center"/>
        </w:trPr>
        <w:tc>
          <w:tcPr>
            <w:tcW w:w="12287" w:type="dxa"/>
            <w:gridSpan w:val="4"/>
          </w:tcPr>
          <w:p w:rsidR="0074747F" w:rsidRPr="003C3CF4" w:rsidRDefault="0074747F" w:rsidP="000B5C71">
            <w:pPr>
              <w:jc w:val="center"/>
            </w:pPr>
          </w:p>
          <w:p w:rsidR="0068393A" w:rsidRPr="003C3CF4" w:rsidRDefault="00C029E5" w:rsidP="009D3F9E">
            <w:pPr>
              <w:jc w:val="center"/>
            </w:pPr>
            <w:r w:rsidRPr="003C3CF4">
              <w:object w:dxaOrig="9476" w:dyaOrig="335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06.5pt;height:171.3pt" o:ole="">
                  <v:imagedata r:id="rId71" o:title=""/>
                </v:shape>
                <o:OLEObject Type="Embed" ProgID="Visio.Drawing.11" ShapeID="_x0000_i1025" DrawAspect="Content" ObjectID="_1374148630" r:id="rId72"/>
              </w:object>
            </w:r>
          </w:p>
        </w:tc>
      </w:tr>
      <w:tr w:rsidR="0074747F" w:rsidRPr="003C3CF4" w:rsidTr="00C029E5">
        <w:trPr>
          <w:trHeight w:val="56"/>
          <w:jc w:val="center"/>
        </w:trPr>
        <w:tc>
          <w:tcPr>
            <w:tcW w:w="12287" w:type="dxa"/>
            <w:gridSpan w:val="4"/>
            <w:shd w:val="clear" w:color="auto" w:fill="4F81BD"/>
          </w:tcPr>
          <w:p w:rsidR="0074747F" w:rsidRPr="003C3CF4" w:rsidRDefault="0074747F" w:rsidP="003257FD">
            <w:pPr>
              <w:keepNext/>
              <w:rPr>
                <w:szCs w:val="24"/>
              </w:rPr>
            </w:pPr>
            <w:r w:rsidRPr="003C3CF4">
              <w:rPr>
                <w:b/>
                <w:szCs w:val="24"/>
              </w:rPr>
              <w:t>Observaciones:</w:t>
            </w:r>
            <w:r w:rsidRPr="003C3CF4">
              <w:rPr>
                <w:szCs w:val="24"/>
              </w:rPr>
              <w:t xml:space="preserve"> </w:t>
            </w:r>
          </w:p>
        </w:tc>
      </w:tr>
    </w:tbl>
    <w:p w:rsidR="00717C40" w:rsidRPr="003257FD" w:rsidRDefault="003257FD" w:rsidP="003257FD">
      <w:pPr>
        <w:pStyle w:val="Epgrafe"/>
        <w:jc w:val="center"/>
        <w:rPr>
          <w:lang w:val="es-ES" w:eastAsia="es-ES"/>
        </w:rPr>
      </w:pPr>
      <w:bookmarkStart w:id="116" w:name="_Toc271490980"/>
      <w:r w:rsidRPr="003257FD">
        <w:t xml:space="preserve">Tabla </w:t>
      </w:r>
      <w:r w:rsidR="00020B19">
        <w:t>6</w:t>
      </w:r>
      <w:r w:rsidRPr="003257FD">
        <w:t>-1 Diagrama de Flujo de Datos</w:t>
      </w:r>
      <w:bookmarkEnd w:id="116"/>
    </w:p>
    <w:p w:rsidR="00B93D83" w:rsidRDefault="00B93D83" w:rsidP="00841835">
      <w:pPr>
        <w:pStyle w:val="Ttulo1"/>
        <w:numPr>
          <w:ilvl w:val="0"/>
          <w:numId w:val="0"/>
        </w:numPr>
        <w:ind w:left="284"/>
      </w:pPr>
    </w:p>
    <w:p w:rsidR="00717C40" w:rsidRPr="003C41F7" w:rsidRDefault="00717C40" w:rsidP="00FD39F9">
      <w:pPr>
        <w:pStyle w:val="Ttulo3"/>
        <w:spacing w:before="0"/>
      </w:pPr>
      <w:bookmarkStart w:id="117" w:name="_Toc300406340"/>
      <w:r w:rsidRPr="003C41F7">
        <w:t>NARRATIVA DE</w:t>
      </w:r>
      <w:r w:rsidR="00525032" w:rsidRPr="003C41F7">
        <w:t>L</w:t>
      </w:r>
      <w:r w:rsidRPr="003C41F7">
        <w:t xml:space="preserve"> DIAGRAMA DE FLUJO DE DATOS</w:t>
      </w:r>
      <w:bookmarkEnd w:id="117"/>
    </w:p>
    <w:tbl>
      <w:tblPr>
        <w:tblpPr w:leftFromText="141" w:rightFromText="141" w:vertAnchor="text" w:horzAnchor="margin" w:tblpXSpec="center" w:tblpY="111"/>
        <w:tblW w:w="12520" w:type="dxa"/>
        <w:tblBorders>
          <w:top w:val="single" w:sz="12" w:space="0" w:color="1F497D"/>
          <w:left w:val="single" w:sz="12" w:space="0" w:color="1F497D"/>
          <w:bottom w:val="single" w:sz="12" w:space="0" w:color="1F497D"/>
          <w:right w:val="single" w:sz="12" w:space="0" w:color="1F497D"/>
          <w:insideH w:val="single" w:sz="12" w:space="0" w:color="1F497D"/>
          <w:insideV w:val="single" w:sz="12" w:space="0" w:color="1F497D"/>
        </w:tblBorders>
        <w:tblLook w:val="04A0"/>
      </w:tblPr>
      <w:tblGrid>
        <w:gridCol w:w="4828"/>
        <w:gridCol w:w="2100"/>
        <w:gridCol w:w="1927"/>
        <w:gridCol w:w="3665"/>
      </w:tblGrid>
      <w:tr w:rsidR="00717C40" w:rsidRPr="003C3CF4" w:rsidTr="00C029E5">
        <w:trPr>
          <w:trHeight w:val="708"/>
        </w:trPr>
        <w:tc>
          <w:tcPr>
            <w:tcW w:w="4828" w:type="dxa"/>
            <w:shd w:val="clear" w:color="auto" w:fill="4F81BD"/>
          </w:tcPr>
          <w:p w:rsidR="00717C40" w:rsidRPr="003C3CF4" w:rsidRDefault="00717C40" w:rsidP="00717C40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 xml:space="preserve">Nombre del Autor: </w:t>
            </w:r>
            <w:r w:rsidRPr="003C3CF4">
              <w:rPr>
                <w:color w:val="FFFFFF"/>
                <w:szCs w:val="24"/>
              </w:rPr>
              <w:t>Aldo Armas</w:t>
            </w:r>
            <w:r w:rsidR="00525032" w:rsidRPr="003C3CF4">
              <w:rPr>
                <w:color w:val="FFFFFF"/>
                <w:szCs w:val="24"/>
              </w:rPr>
              <w:t>,</w:t>
            </w:r>
            <w:r w:rsidRPr="003C3CF4">
              <w:rPr>
                <w:color w:val="FFFFFF"/>
                <w:szCs w:val="24"/>
              </w:rPr>
              <w:br/>
              <w:t>Marcela Mayorga</w:t>
            </w:r>
          </w:p>
        </w:tc>
        <w:tc>
          <w:tcPr>
            <w:tcW w:w="4027" w:type="dxa"/>
            <w:gridSpan w:val="2"/>
            <w:shd w:val="clear" w:color="auto" w:fill="4F81BD"/>
          </w:tcPr>
          <w:p w:rsidR="00717C40" w:rsidRPr="003C3CF4" w:rsidRDefault="00717C40" w:rsidP="00717C40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 de creación:</w:t>
            </w:r>
            <w:r w:rsidRPr="003C3CF4">
              <w:rPr>
                <w:color w:val="FFFFFF"/>
                <w:szCs w:val="24"/>
              </w:rPr>
              <w:t xml:space="preserve"> 23 de Julio del 2010</w:t>
            </w:r>
          </w:p>
        </w:tc>
        <w:tc>
          <w:tcPr>
            <w:tcW w:w="3664" w:type="dxa"/>
            <w:shd w:val="clear" w:color="auto" w:fill="4F81BD"/>
          </w:tcPr>
          <w:p w:rsidR="00717C40" w:rsidRPr="003C3CF4" w:rsidRDefault="00A20A18" w:rsidP="00717C40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</w:t>
            </w:r>
            <w:r w:rsidR="00525032" w:rsidRPr="003C3CF4">
              <w:rPr>
                <w:b/>
                <w:color w:val="FFFFFF"/>
                <w:szCs w:val="24"/>
              </w:rPr>
              <w:t>:</w:t>
            </w:r>
            <w:r w:rsidRPr="003C3CF4">
              <w:rPr>
                <w:color w:val="FFFFFF"/>
                <w:szCs w:val="24"/>
              </w:rPr>
              <w:t xml:space="preserve"> 2/2</w:t>
            </w:r>
          </w:p>
        </w:tc>
      </w:tr>
      <w:tr w:rsidR="00717C40" w:rsidRPr="003C3CF4" w:rsidTr="00C029E5">
        <w:trPr>
          <w:trHeight w:val="363"/>
        </w:trPr>
        <w:tc>
          <w:tcPr>
            <w:tcW w:w="6928" w:type="dxa"/>
            <w:gridSpan w:val="2"/>
            <w:shd w:val="clear" w:color="auto" w:fill="4F81BD"/>
          </w:tcPr>
          <w:p w:rsidR="00717C40" w:rsidRPr="003C3CF4" w:rsidRDefault="00717C40" w:rsidP="00717C40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Nombre del Sistema:</w:t>
            </w:r>
            <w:r w:rsidRPr="003C3CF4">
              <w:rPr>
                <w:color w:val="FFFFFF"/>
                <w:szCs w:val="24"/>
              </w:rPr>
              <w:t xml:space="preserve"> RDEdcom “Registro de Docentes Edcom”</w:t>
            </w:r>
          </w:p>
        </w:tc>
        <w:tc>
          <w:tcPr>
            <w:tcW w:w="5592" w:type="dxa"/>
            <w:gridSpan w:val="2"/>
            <w:shd w:val="clear" w:color="auto" w:fill="4F81BD"/>
          </w:tcPr>
          <w:p w:rsidR="00717C40" w:rsidRPr="003C3CF4" w:rsidRDefault="00717C40" w:rsidP="00717C40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Tabla:</w:t>
            </w:r>
            <w:r w:rsidR="00525032" w:rsidRPr="003C3CF4">
              <w:rPr>
                <w:b/>
                <w:color w:val="FFFFFF"/>
                <w:szCs w:val="24"/>
              </w:rPr>
              <w:t xml:space="preserve"> </w:t>
            </w:r>
            <w:r w:rsidR="00525032" w:rsidRPr="003C3CF4">
              <w:rPr>
                <w:color w:val="FFFFFF"/>
                <w:szCs w:val="24"/>
              </w:rPr>
              <w:t>Narrativa del</w:t>
            </w:r>
            <w:r w:rsidRPr="003C3CF4">
              <w:rPr>
                <w:color w:val="FFFFFF"/>
                <w:szCs w:val="24"/>
              </w:rPr>
              <w:t xml:space="preserve"> Diagrama de flujo de Datos (DFD)</w:t>
            </w:r>
          </w:p>
        </w:tc>
      </w:tr>
      <w:tr w:rsidR="00717C40" w:rsidRPr="003C3CF4" w:rsidTr="00C029E5">
        <w:trPr>
          <w:trHeight w:val="363"/>
        </w:trPr>
        <w:tc>
          <w:tcPr>
            <w:tcW w:w="12520" w:type="dxa"/>
            <w:gridSpan w:val="4"/>
            <w:shd w:val="clear" w:color="auto" w:fill="4F81BD"/>
          </w:tcPr>
          <w:p w:rsidR="00717C40" w:rsidRPr="003C3CF4" w:rsidRDefault="00717C40" w:rsidP="00717C40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 xml:space="preserve">Nombre de Unidad: </w:t>
            </w:r>
            <w:r w:rsidRPr="003C3CF4">
              <w:rPr>
                <w:color w:val="FFFFFF"/>
                <w:szCs w:val="24"/>
              </w:rPr>
              <w:t>Edcom</w:t>
            </w:r>
          </w:p>
        </w:tc>
      </w:tr>
      <w:tr w:rsidR="00717C40" w:rsidRPr="003C3CF4" w:rsidTr="00C029E5">
        <w:trPr>
          <w:trHeight w:val="346"/>
        </w:trPr>
        <w:tc>
          <w:tcPr>
            <w:tcW w:w="12520" w:type="dxa"/>
            <w:gridSpan w:val="4"/>
            <w:shd w:val="clear" w:color="auto" w:fill="4F81BD"/>
          </w:tcPr>
          <w:p w:rsidR="00717C40" w:rsidRPr="003C3CF4" w:rsidRDefault="00231479" w:rsidP="00231479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 xml:space="preserve">NARRATIVA </w:t>
            </w:r>
            <w:r w:rsidR="005077BC" w:rsidRPr="003C3CF4">
              <w:rPr>
                <w:b/>
                <w:color w:val="FFFFFF"/>
                <w:szCs w:val="24"/>
              </w:rPr>
              <w:t xml:space="preserve">DEL DIAGRAMA </w:t>
            </w:r>
            <w:r w:rsidR="00717C40" w:rsidRPr="003C3CF4">
              <w:rPr>
                <w:b/>
                <w:color w:val="FFFFFF"/>
                <w:szCs w:val="24"/>
              </w:rPr>
              <w:t>DE FLUJO DE DATOS RDEDCOM</w:t>
            </w:r>
          </w:p>
        </w:tc>
      </w:tr>
      <w:tr w:rsidR="00717C40" w:rsidRPr="003C3CF4" w:rsidTr="00C029E5">
        <w:trPr>
          <w:trHeight w:val="2815"/>
        </w:trPr>
        <w:tc>
          <w:tcPr>
            <w:tcW w:w="12520" w:type="dxa"/>
            <w:gridSpan w:val="4"/>
          </w:tcPr>
          <w:p w:rsidR="00717C40" w:rsidRPr="00717C40" w:rsidRDefault="00717C40" w:rsidP="006B6373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br/>
            </w:r>
            <w:r w:rsidRPr="00717C40">
              <w:rPr>
                <w:szCs w:val="24"/>
              </w:rPr>
              <w:t>1</w:t>
            </w:r>
            <w:r w:rsidR="005077BC" w:rsidRPr="003C3CF4">
              <w:rPr>
                <w:szCs w:val="24"/>
              </w:rPr>
              <w:t>.</w:t>
            </w:r>
            <w:r w:rsidRPr="00717C40">
              <w:rPr>
                <w:szCs w:val="24"/>
              </w:rPr>
              <w:t xml:space="preserve"> </w:t>
            </w:r>
            <w:r w:rsidR="005077BC" w:rsidRPr="003C3CF4">
              <w:rPr>
                <w:szCs w:val="24"/>
              </w:rPr>
              <w:t xml:space="preserve"> </w:t>
            </w:r>
            <w:r w:rsidRPr="00717C40">
              <w:rPr>
                <w:szCs w:val="24"/>
              </w:rPr>
              <w:t>El docente debe ingresar  su usuario y contraseña al sistema.</w:t>
            </w:r>
          </w:p>
          <w:p w:rsidR="00717C40" w:rsidRPr="00717C40" w:rsidRDefault="00717C40" w:rsidP="006B6373">
            <w:pPr>
              <w:jc w:val="both"/>
              <w:rPr>
                <w:szCs w:val="24"/>
              </w:rPr>
            </w:pPr>
            <w:r w:rsidRPr="00717C40">
              <w:rPr>
                <w:szCs w:val="24"/>
              </w:rPr>
              <w:t>2</w:t>
            </w:r>
            <w:r w:rsidR="005077BC" w:rsidRPr="003C3CF4">
              <w:rPr>
                <w:szCs w:val="24"/>
              </w:rPr>
              <w:t>.</w:t>
            </w:r>
            <w:r w:rsidRPr="00717C40">
              <w:rPr>
                <w:szCs w:val="24"/>
              </w:rPr>
              <w:t xml:space="preserve"> </w:t>
            </w:r>
            <w:r w:rsidR="005077BC" w:rsidRPr="003C3CF4">
              <w:rPr>
                <w:szCs w:val="24"/>
              </w:rPr>
              <w:t xml:space="preserve"> </w:t>
            </w:r>
            <w:r w:rsidRPr="00717C40">
              <w:rPr>
                <w:szCs w:val="24"/>
              </w:rPr>
              <w:t>Registrará los datos solicitados por la unidad en el sistema automatizado.</w:t>
            </w:r>
          </w:p>
          <w:p w:rsidR="00717C40" w:rsidRPr="00717C40" w:rsidRDefault="00717C40" w:rsidP="006B6373">
            <w:pPr>
              <w:jc w:val="both"/>
              <w:rPr>
                <w:szCs w:val="24"/>
              </w:rPr>
            </w:pPr>
            <w:r w:rsidRPr="00717C40">
              <w:rPr>
                <w:szCs w:val="24"/>
              </w:rPr>
              <w:t>3</w:t>
            </w:r>
            <w:r w:rsidR="005077BC" w:rsidRPr="003C3CF4">
              <w:rPr>
                <w:szCs w:val="24"/>
              </w:rPr>
              <w:t>.</w:t>
            </w:r>
            <w:r w:rsidRPr="00717C40">
              <w:rPr>
                <w:szCs w:val="24"/>
              </w:rPr>
              <w:t xml:space="preserve"> </w:t>
            </w:r>
            <w:r w:rsidR="005077BC" w:rsidRPr="003C3CF4">
              <w:rPr>
                <w:szCs w:val="24"/>
              </w:rPr>
              <w:t xml:space="preserve"> </w:t>
            </w:r>
            <w:r w:rsidRPr="00717C40">
              <w:rPr>
                <w:szCs w:val="24"/>
              </w:rPr>
              <w:t>Los datos serán grabados en la base de datos del sistema.</w:t>
            </w:r>
          </w:p>
          <w:p w:rsidR="00717C40" w:rsidRPr="00717C40" w:rsidRDefault="00717C40" w:rsidP="006B6373">
            <w:pPr>
              <w:jc w:val="both"/>
              <w:rPr>
                <w:szCs w:val="24"/>
              </w:rPr>
            </w:pPr>
            <w:r w:rsidRPr="00717C40">
              <w:rPr>
                <w:szCs w:val="24"/>
              </w:rPr>
              <w:t>4</w:t>
            </w:r>
            <w:r w:rsidR="005077BC" w:rsidRPr="003C3CF4">
              <w:rPr>
                <w:szCs w:val="24"/>
              </w:rPr>
              <w:t xml:space="preserve">. </w:t>
            </w:r>
            <w:r w:rsidRPr="00717C40">
              <w:rPr>
                <w:szCs w:val="24"/>
              </w:rPr>
              <w:t xml:space="preserve"> Los datos serán extraídos por el Subdirector y junto al Consejo Académico realizarán la planificación.</w:t>
            </w:r>
          </w:p>
          <w:p w:rsidR="00717C40" w:rsidRPr="00717C40" w:rsidRDefault="00717C40" w:rsidP="006B6373">
            <w:pPr>
              <w:jc w:val="both"/>
              <w:rPr>
                <w:szCs w:val="24"/>
              </w:rPr>
            </w:pPr>
            <w:r w:rsidRPr="00717C40">
              <w:rPr>
                <w:szCs w:val="24"/>
              </w:rPr>
              <w:t>5</w:t>
            </w:r>
            <w:r w:rsidR="005077BC" w:rsidRPr="003C3CF4">
              <w:rPr>
                <w:szCs w:val="24"/>
              </w:rPr>
              <w:t xml:space="preserve">. </w:t>
            </w:r>
            <w:r w:rsidRPr="00717C40">
              <w:rPr>
                <w:szCs w:val="24"/>
              </w:rPr>
              <w:t xml:space="preserve"> Finalmente la planificación será publicada a los estudiantes.</w:t>
            </w:r>
          </w:p>
          <w:p w:rsidR="00717C40" w:rsidRPr="003C3CF4" w:rsidRDefault="00717C40" w:rsidP="00717C40">
            <w:pPr>
              <w:jc w:val="center"/>
            </w:pPr>
          </w:p>
          <w:p w:rsidR="00717C40" w:rsidRPr="003C3CF4" w:rsidRDefault="00717C40" w:rsidP="00717C40">
            <w:pPr>
              <w:jc w:val="center"/>
            </w:pPr>
          </w:p>
        </w:tc>
      </w:tr>
      <w:tr w:rsidR="00717C40" w:rsidRPr="003C3CF4" w:rsidTr="00C029E5">
        <w:trPr>
          <w:trHeight w:val="363"/>
        </w:trPr>
        <w:tc>
          <w:tcPr>
            <w:tcW w:w="12520" w:type="dxa"/>
            <w:gridSpan w:val="4"/>
            <w:shd w:val="clear" w:color="auto" w:fill="4F81BD"/>
          </w:tcPr>
          <w:p w:rsidR="00717C40" w:rsidRPr="003C3CF4" w:rsidRDefault="00717C40" w:rsidP="00A914FA">
            <w:pPr>
              <w:keepNext/>
              <w:rPr>
                <w:szCs w:val="24"/>
              </w:rPr>
            </w:pPr>
            <w:r w:rsidRPr="003C3CF4">
              <w:rPr>
                <w:b/>
                <w:szCs w:val="24"/>
              </w:rPr>
              <w:t>Observaciones:</w:t>
            </w:r>
            <w:r w:rsidRPr="003C3CF4">
              <w:rPr>
                <w:szCs w:val="24"/>
              </w:rPr>
              <w:t xml:space="preserve"> </w:t>
            </w:r>
          </w:p>
        </w:tc>
      </w:tr>
    </w:tbl>
    <w:p w:rsidR="00962876" w:rsidRPr="00962876" w:rsidRDefault="00A914FA" w:rsidP="00B93D83">
      <w:pPr>
        <w:pStyle w:val="Epgrafe"/>
        <w:jc w:val="center"/>
        <w:rPr>
          <w:lang w:val="es-ES" w:eastAsia="es-ES"/>
        </w:rPr>
      </w:pPr>
      <w:bookmarkStart w:id="118" w:name="_Toc271490981"/>
      <w:r>
        <w:t xml:space="preserve">Tabla </w:t>
      </w:r>
      <w:fldSimple w:instr=" SEQ Tabla \* ARABIC ">
        <w:r w:rsidR="00345C2D">
          <w:rPr>
            <w:noProof/>
          </w:rPr>
          <w:t>1</w:t>
        </w:r>
      </w:fldSimple>
      <w:r>
        <w:t>-</w:t>
      </w:r>
      <w:r w:rsidR="00020B19">
        <w:t>2</w:t>
      </w:r>
      <w:r>
        <w:t xml:space="preserve"> Narrativa del Diagrama de Flujo de Datos</w:t>
      </w:r>
      <w:bookmarkEnd w:id="118"/>
    </w:p>
    <w:p w:rsidR="00605B69" w:rsidRPr="00A914FA" w:rsidRDefault="00605B69" w:rsidP="00A914FA">
      <w:pPr>
        <w:tabs>
          <w:tab w:val="left" w:pos="10815"/>
        </w:tabs>
        <w:rPr>
          <w:b/>
          <w:sz w:val="28"/>
          <w:szCs w:val="28"/>
          <w:lang w:val="es-ES"/>
        </w:rPr>
        <w:sectPr w:rsidR="00605B69" w:rsidRPr="00A914FA" w:rsidSect="00D1170A">
          <w:headerReference w:type="default" r:id="rId73"/>
          <w:footerReference w:type="default" r:id="rId74"/>
          <w:endnotePr>
            <w:numRestart w:val="eachSect"/>
          </w:endnotePr>
          <w:pgSz w:w="16840" w:h="11907" w:orient="landscape" w:code="9"/>
          <w:pgMar w:top="1701" w:right="1418" w:bottom="1418" w:left="1985" w:header="709" w:footer="709" w:gutter="0"/>
          <w:pgNumType w:start="19"/>
          <w:cols w:space="708"/>
          <w:docGrid w:linePitch="360"/>
        </w:sectPr>
      </w:pPr>
    </w:p>
    <w:p w:rsidR="00962876" w:rsidRPr="00841835" w:rsidRDefault="00962876" w:rsidP="00605B69">
      <w:pPr>
        <w:pStyle w:val="Ttulo1"/>
        <w:numPr>
          <w:ilvl w:val="0"/>
          <w:numId w:val="0"/>
        </w:numPr>
        <w:ind w:left="284"/>
      </w:pPr>
    </w:p>
    <w:p w:rsidR="00605B69" w:rsidRPr="00811AA3" w:rsidRDefault="00605B69" w:rsidP="00FD39F9">
      <w:pPr>
        <w:pStyle w:val="Ttulo3"/>
        <w:spacing w:before="0"/>
      </w:pPr>
      <w:bookmarkStart w:id="119" w:name="_Toc300406341"/>
      <w:r w:rsidRPr="00F32174">
        <w:t>DIAGRAMA DE FLUJO DE INFORMACIÓN</w:t>
      </w:r>
      <w:bookmarkEnd w:id="119"/>
    </w:p>
    <w:tbl>
      <w:tblPr>
        <w:tblW w:w="8520" w:type="dxa"/>
        <w:tblInd w:w="108" w:type="dxa"/>
        <w:tblBorders>
          <w:top w:val="single" w:sz="12" w:space="0" w:color="1F497D"/>
          <w:left w:val="single" w:sz="12" w:space="0" w:color="1F497D"/>
          <w:bottom w:val="single" w:sz="12" w:space="0" w:color="1F497D"/>
          <w:right w:val="single" w:sz="12" w:space="0" w:color="1F497D"/>
          <w:insideH w:val="single" w:sz="12" w:space="0" w:color="1F497D"/>
          <w:insideV w:val="single" w:sz="12" w:space="0" w:color="1F497D"/>
        </w:tblBorders>
        <w:tblLook w:val="04A0"/>
      </w:tblPr>
      <w:tblGrid>
        <w:gridCol w:w="3119"/>
        <w:gridCol w:w="1633"/>
        <w:gridCol w:w="1173"/>
        <w:gridCol w:w="2595"/>
      </w:tblGrid>
      <w:tr w:rsidR="00605B69" w:rsidRPr="003C3CF4" w:rsidTr="004E6B40">
        <w:tc>
          <w:tcPr>
            <w:tcW w:w="3119" w:type="dxa"/>
            <w:shd w:val="clear" w:color="auto" w:fill="4F81BD"/>
          </w:tcPr>
          <w:p w:rsidR="00605B69" w:rsidRPr="003C3CF4" w:rsidRDefault="00605B69" w:rsidP="009E2A5D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 xml:space="preserve">Nombre del Autor: </w:t>
            </w:r>
            <w:r w:rsidR="009E2A5D" w:rsidRPr="003C3CF4">
              <w:rPr>
                <w:b/>
                <w:color w:val="FFFFFF"/>
                <w:szCs w:val="24"/>
              </w:rPr>
              <w:t xml:space="preserve">: </w:t>
            </w:r>
            <w:r w:rsidR="009E2A5D" w:rsidRPr="003C3CF4">
              <w:rPr>
                <w:color w:val="FFFFFF"/>
                <w:szCs w:val="24"/>
              </w:rPr>
              <w:t>Aldo Armas, Marcela Mayorga</w:t>
            </w:r>
          </w:p>
        </w:tc>
        <w:tc>
          <w:tcPr>
            <w:tcW w:w="2806" w:type="dxa"/>
            <w:gridSpan w:val="2"/>
            <w:shd w:val="clear" w:color="auto" w:fill="4F81BD"/>
          </w:tcPr>
          <w:p w:rsidR="00605B69" w:rsidRPr="003C3CF4" w:rsidRDefault="00605B69" w:rsidP="002B4B3D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 de creación:</w:t>
            </w:r>
            <w:r w:rsidRPr="003C3CF4">
              <w:rPr>
                <w:color w:val="FFFFFF"/>
                <w:szCs w:val="24"/>
              </w:rPr>
              <w:t xml:space="preserve"> </w:t>
            </w:r>
          </w:p>
          <w:p w:rsidR="00605B69" w:rsidRPr="003C3CF4" w:rsidRDefault="009E2A5D" w:rsidP="002B4B3D">
            <w:pPr>
              <w:rPr>
                <w:color w:val="FFFFFF"/>
                <w:szCs w:val="24"/>
              </w:rPr>
            </w:pPr>
            <w:r w:rsidRPr="003C3CF4">
              <w:rPr>
                <w:color w:val="FFFFFF"/>
                <w:szCs w:val="24"/>
              </w:rPr>
              <w:t>23 de Julio del 2010</w:t>
            </w:r>
          </w:p>
        </w:tc>
        <w:tc>
          <w:tcPr>
            <w:tcW w:w="2595" w:type="dxa"/>
            <w:shd w:val="clear" w:color="auto" w:fill="4F81BD"/>
          </w:tcPr>
          <w:p w:rsidR="00605B69" w:rsidRPr="003C3CF4" w:rsidRDefault="009E2A5D" w:rsidP="002B4B3D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</w:t>
            </w:r>
            <w:r w:rsidR="00525032" w:rsidRPr="003C3CF4">
              <w:rPr>
                <w:color w:val="FFFFFF"/>
                <w:szCs w:val="24"/>
              </w:rPr>
              <w:t xml:space="preserve">: </w:t>
            </w:r>
            <w:r w:rsidR="006762C7">
              <w:rPr>
                <w:color w:val="FFFFFF"/>
                <w:szCs w:val="24"/>
              </w:rPr>
              <w:t>½</w:t>
            </w:r>
          </w:p>
        </w:tc>
      </w:tr>
      <w:tr w:rsidR="00605B69" w:rsidRPr="003C3CF4" w:rsidTr="004E6B40">
        <w:trPr>
          <w:trHeight w:val="490"/>
        </w:trPr>
        <w:tc>
          <w:tcPr>
            <w:tcW w:w="4752" w:type="dxa"/>
            <w:gridSpan w:val="2"/>
            <w:shd w:val="clear" w:color="auto" w:fill="4F81BD"/>
            <w:vAlign w:val="center"/>
          </w:tcPr>
          <w:p w:rsidR="00605B69" w:rsidRPr="003C3CF4" w:rsidRDefault="009E2A5D" w:rsidP="009E2A5D">
            <w:pPr>
              <w:jc w:val="center"/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Tabla:</w:t>
            </w:r>
            <w:r w:rsidRPr="003C3CF4">
              <w:rPr>
                <w:color w:val="FFFFFF"/>
                <w:szCs w:val="24"/>
              </w:rPr>
              <w:t xml:space="preserve"> Diagrama de flujo de Información (DFI)</w:t>
            </w:r>
          </w:p>
        </w:tc>
        <w:tc>
          <w:tcPr>
            <w:tcW w:w="3768" w:type="dxa"/>
            <w:gridSpan w:val="2"/>
            <w:shd w:val="clear" w:color="auto" w:fill="4F81BD"/>
          </w:tcPr>
          <w:p w:rsidR="00605B69" w:rsidRPr="003C3CF4" w:rsidRDefault="00605B69" w:rsidP="002B4B3D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Nombre del Sistema</w:t>
            </w:r>
            <w:r w:rsidR="009E2A5D" w:rsidRPr="003C3CF4">
              <w:rPr>
                <w:b/>
                <w:color w:val="FFFFFF"/>
                <w:szCs w:val="24"/>
              </w:rPr>
              <w:t>:</w:t>
            </w:r>
            <w:r w:rsidR="009E2A5D" w:rsidRPr="003C3CF4">
              <w:rPr>
                <w:color w:val="FFFFFF"/>
                <w:szCs w:val="24"/>
              </w:rPr>
              <w:t xml:space="preserve"> RDEdcom “Registro de Docentes Edcom”</w:t>
            </w:r>
          </w:p>
        </w:tc>
      </w:tr>
      <w:tr w:rsidR="00605B69" w:rsidRPr="003C3CF4" w:rsidTr="004E6B40">
        <w:tc>
          <w:tcPr>
            <w:tcW w:w="8520" w:type="dxa"/>
            <w:gridSpan w:val="4"/>
            <w:shd w:val="clear" w:color="auto" w:fill="4F81BD"/>
          </w:tcPr>
          <w:p w:rsidR="00605B69" w:rsidRPr="003C3CF4" w:rsidRDefault="00605B69" w:rsidP="009E2A5D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 xml:space="preserve">Nombre de Empresa: </w:t>
            </w:r>
            <w:r w:rsidR="009E2A5D" w:rsidRPr="003C3CF4">
              <w:rPr>
                <w:color w:val="FFFFFF"/>
                <w:szCs w:val="24"/>
              </w:rPr>
              <w:t xml:space="preserve">Edcom </w:t>
            </w:r>
          </w:p>
        </w:tc>
      </w:tr>
      <w:tr w:rsidR="00605B69" w:rsidRPr="003C3CF4" w:rsidTr="004E6B40">
        <w:tc>
          <w:tcPr>
            <w:tcW w:w="8520" w:type="dxa"/>
            <w:gridSpan w:val="4"/>
            <w:shd w:val="clear" w:color="auto" w:fill="4F81BD"/>
          </w:tcPr>
          <w:p w:rsidR="00605B69" w:rsidRPr="003C3CF4" w:rsidRDefault="009E2A5D" w:rsidP="002B4B3D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DIAGRAMA DE FLUJO DE INFORMACIÓN RDEDCOM</w:t>
            </w:r>
          </w:p>
        </w:tc>
      </w:tr>
      <w:tr w:rsidR="00605B69" w:rsidRPr="003C3CF4" w:rsidTr="004E6B40">
        <w:tc>
          <w:tcPr>
            <w:tcW w:w="8520" w:type="dxa"/>
            <w:gridSpan w:val="4"/>
          </w:tcPr>
          <w:p w:rsidR="00605B69" w:rsidRPr="003C3CF4" w:rsidRDefault="00605B69" w:rsidP="002B4B3D">
            <w:pPr>
              <w:rPr>
                <w:b/>
                <w:szCs w:val="24"/>
              </w:rPr>
            </w:pPr>
          </w:p>
          <w:p w:rsidR="00605B69" w:rsidRPr="003C3CF4" w:rsidRDefault="00605B69" w:rsidP="002B4B3D">
            <w:pPr>
              <w:jc w:val="center"/>
              <w:rPr>
                <w:b/>
                <w:szCs w:val="24"/>
              </w:rPr>
            </w:pPr>
          </w:p>
          <w:p w:rsidR="003425A6" w:rsidRPr="003C3CF4" w:rsidRDefault="003425A6" w:rsidP="00F32174">
            <w:pPr>
              <w:rPr>
                <w:b/>
                <w:szCs w:val="24"/>
              </w:rPr>
            </w:pPr>
          </w:p>
          <w:p w:rsidR="003425A6" w:rsidRPr="003C3CF4" w:rsidRDefault="003425A6" w:rsidP="00F32174">
            <w:pPr>
              <w:rPr>
                <w:b/>
                <w:szCs w:val="24"/>
              </w:rPr>
            </w:pPr>
          </w:p>
          <w:p w:rsidR="003425A6" w:rsidRPr="003C3CF4" w:rsidRDefault="003425A6" w:rsidP="003425A6">
            <w:pPr>
              <w:rPr>
                <w:szCs w:val="24"/>
              </w:rPr>
            </w:pPr>
          </w:p>
          <w:p w:rsidR="003425A6" w:rsidRPr="003C3CF4" w:rsidRDefault="003425A6" w:rsidP="003425A6">
            <w:pPr>
              <w:rPr>
                <w:szCs w:val="24"/>
              </w:rPr>
            </w:pPr>
          </w:p>
          <w:p w:rsidR="003425A6" w:rsidRPr="003C3CF4" w:rsidRDefault="003425A6" w:rsidP="003425A6">
            <w:pPr>
              <w:rPr>
                <w:szCs w:val="24"/>
              </w:rPr>
            </w:pPr>
          </w:p>
          <w:p w:rsidR="003425A6" w:rsidRPr="003C3CF4" w:rsidRDefault="003425A6" w:rsidP="003425A6">
            <w:pPr>
              <w:rPr>
                <w:szCs w:val="24"/>
              </w:rPr>
            </w:pPr>
          </w:p>
          <w:p w:rsidR="003425A6" w:rsidRPr="003C3CF4" w:rsidRDefault="003425A6" w:rsidP="003425A6">
            <w:pPr>
              <w:rPr>
                <w:szCs w:val="24"/>
              </w:rPr>
            </w:pPr>
          </w:p>
          <w:p w:rsidR="003425A6" w:rsidRPr="003C3CF4" w:rsidRDefault="003425A6" w:rsidP="003425A6">
            <w:pPr>
              <w:rPr>
                <w:szCs w:val="24"/>
              </w:rPr>
            </w:pPr>
          </w:p>
          <w:p w:rsidR="003425A6" w:rsidRPr="003C3CF4" w:rsidRDefault="003425A6" w:rsidP="003425A6">
            <w:pPr>
              <w:rPr>
                <w:szCs w:val="24"/>
              </w:rPr>
            </w:pPr>
          </w:p>
          <w:p w:rsidR="003425A6" w:rsidRPr="003C3CF4" w:rsidRDefault="003425A6" w:rsidP="003425A6">
            <w:pPr>
              <w:rPr>
                <w:szCs w:val="24"/>
              </w:rPr>
            </w:pPr>
          </w:p>
          <w:p w:rsidR="00525032" w:rsidRPr="003C3CF4" w:rsidRDefault="009833EB" w:rsidP="003425A6">
            <w:pPr>
              <w:rPr>
                <w:szCs w:val="24"/>
              </w:rPr>
            </w:pPr>
            <w:r>
              <w:rPr>
                <w:noProof/>
                <w:szCs w:val="24"/>
                <w:lang w:eastAsia="es-EC"/>
              </w:rPr>
              <w:drawing>
                <wp:anchor distT="0" distB="0" distL="114300" distR="114300" simplePos="0" relativeHeight="251674624" behindDoc="0" locked="0" layoutInCell="1" allowOverlap="1">
                  <wp:simplePos x="0" y="0"/>
                  <wp:positionH relativeFrom="column">
                    <wp:posOffset>358648</wp:posOffset>
                  </wp:positionH>
                  <wp:positionV relativeFrom="paragraph">
                    <wp:posOffset>-3482213</wp:posOffset>
                  </wp:positionV>
                  <wp:extent cx="4876673" cy="4038854"/>
                  <wp:effectExtent l="57150" t="19050" r="114427" b="75946"/>
                  <wp:wrapThrough wrapText="bothSides">
                    <wp:wrapPolygon edited="0">
                      <wp:start x="-253" y="-102"/>
                      <wp:lineTo x="-84" y="22006"/>
                      <wp:lineTo x="21938" y="22006"/>
                      <wp:lineTo x="22107" y="21191"/>
                      <wp:lineTo x="22107" y="1223"/>
                      <wp:lineTo x="22022" y="102"/>
                      <wp:lineTo x="21938" y="-102"/>
                      <wp:lineTo x="-253" y="-102"/>
                    </wp:wrapPolygon>
                  </wp:wrapThrough>
                  <wp:docPr id="333" name="Imagen 6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 cstate="print"/>
                          <a:srcRect l="26945" t="21760" r="28363" b="1775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76673" cy="4038854"/>
                          </a:xfrm>
                          <a:prstGeom prst="rect">
                            <a:avLst/>
                          </a:prstGeom>
                          <a:ln w="3175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anchor>
              </w:drawing>
            </w:r>
            <w:r w:rsidR="003425A6" w:rsidRPr="003C3CF4">
              <w:rPr>
                <w:szCs w:val="24"/>
              </w:rPr>
              <w:br/>
            </w:r>
            <w:r w:rsidR="003425A6" w:rsidRPr="003C3CF4">
              <w:rPr>
                <w:szCs w:val="24"/>
              </w:rPr>
              <w:br/>
            </w:r>
            <w:r w:rsidR="003425A6" w:rsidRPr="003C3CF4">
              <w:rPr>
                <w:szCs w:val="24"/>
              </w:rPr>
              <w:br/>
            </w:r>
            <w:r w:rsidR="003425A6" w:rsidRPr="003C3CF4">
              <w:rPr>
                <w:szCs w:val="24"/>
              </w:rPr>
              <w:br/>
            </w:r>
          </w:p>
        </w:tc>
      </w:tr>
      <w:tr w:rsidR="00605B69" w:rsidRPr="003C3CF4" w:rsidTr="004E6B40">
        <w:tc>
          <w:tcPr>
            <w:tcW w:w="8520" w:type="dxa"/>
            <w:gridSpan w:val="4"/>
            <w:shd w:val="clear" w:color="auto" w:fill="4F81BD"/>
          </w:tcPr>
          <w:p w:rsidR="00605B69" w:rsidRPr="003C3CF4" w:rsidRDefault="00605B69" w:rsidP="00A914FA">
            <w:pPr>
              <w:keepNext/>
              <w:rPr>
                <w:szCs w:val="24"/>
              </w:rPr>
            </w:pPr>
            <w:r w:rsidRPr="003C3CF4">
              <w:rPr>
                <w:b/>
                <w:szCs w:val="24"/>
              </w:rPr>
              <w:t>Observaciones:</w:t>
            </w:r>
            <w:r w:rsidRPr="003C3CF4">
              <w:rPr>
                <w:szCs w:val="24"/>
              </w:rPr>
              <w:t xml:space="preserve"> </w:t>
            </w:r>
          </w:p>
        </w:tc>
      </w:tr>
    </w:tbl>
    <w:p w:rsidR="00605B69" w:rsidRPr="00605B69" w:rsidRDefault="00A914FA" w:rsidP="00A914FA">
      <w:pPr>
        <w:pStyle w:val="Epgrafe"/>
        <w:jc w:val="center"/>
        <w:rPr>
          <w:lang w:val="es-ES" w:eastAsia="es-ES"/>
        </w:rPr>
      </w:pPr>
      <w:bookmarkStart w:id="120" w:name="_Toc271490982"/>
      <w:r>
        <w:t xml:space="preserve">Tabla </w:t>
      </w:r>
      <w:r w:rsidR="00020B19">
        <w:t>6-3</w:t>
      </w:r>
      <w:r>
        <w:t xml:space="preserve"> Diagrama de Flujo de Información</w:t>
      </w:r>
      <w:bookmarkEnd w:id="120"/>
    </w:p>
    <w:p w:rsidR="00962876" w:rsidRDefault="00962876" w:rsidP="00962876">
      <w:pPr>
        <w:rPr>
          <w:lang w:val="es-ES" w:eastAsia="es-ES"/>
        </w:rPr>
      </w:pPr>
    </w:p>
    <w:p w:rsidR="005671A2" w:rsidRDefault="005671A2" w:rsidP="00962876">
      <w:pPr>
        <w:rPr>
          <w:lang w:val="es-ES" w:eastAsia="es-ES"/>
        </w:rPr>
      </w:pPr>
    </w:p>
    <w:p w:rsidR="005671A2" w:rsidRDefault="00811AA3" w:rsidP="00962876">
      <w:pPr>
        <w:rPr>
          <w:lang w:val="es-ES" w:eastAsia="es-ES"/>
        </w:rPr>
      </w:pPr>
      <w:r>
        <w:rPr>
          <w:lang w:val="es-ES" w:eastAsia="es-ES"/>
        </w:rPr>
        <w:br/>
      </w:r>
    </w:p>
    <w:p w:rsidR="00E362CA" w:rsidRDefault="00E362CA" w:rsidP="00962876">
      <w:pPr>
        <w:rPr>
          <w:lang w:val="es-ES" w:eastAsia="es-ES"/>
        </w:rPr>
      </w:pPr>
    </w:p>
    <w:p w:rsidR="00841835" w:rsidRDefault="00841835" w:rsidP="00841835">
      <w:pPr>
        <w:pStyle w:val="Ttulo1"/>
        <w:numPr>
          <w:ilvl w:val="0"/>
          <w:numId w:val="0"/>
        </w:numPr>
        <w:ind w:left="284"/>
      </w:pPr>
    </w:p>
    <w:p w:rsidR="005671A2" w:rsidRDefault="005671A2" w:rsidP="00FD39F9">
      <w:pPr>
        <w:pStyle w:val="Ttulo3"/>
        <w:spacing w:before="0"/>
      </w:pPr>
      <w:bookmarkStart w:id="121" w:name="_Toc300406342"/>
      <w:r>
        <w:t xml:space="preserve">NARRATIVA DEL </w:t>
      </w:r>
      <w:r w:rsidRPr="00F32174">
        <w:t>DIAGRAMA DE FLUJO DE INFORMACIÓN</w:t>
      </w:r>
      <w:bookmarkEnd w:id="121"/>
    </w:p>
    <w:tbl>
      <w:tblPr>
        <w:tblW w:w="8520" w:type="dxa"/>
        <w:tblInd w:w="108" w:type="dxa"/>
        <w:tblBorders>
          <w:top w:val="single" w:sz="12" w:space="0" w:color="1F497D"/>
          <w:left w:val="single" w:sz="12" w:space="0" w:color="1F497D"/>
          <w:bottom w:val="single" w:sz="12" w:space="0" w:color="1F497D"/>
          <w:right w:val="single" w:sz="12" w:space="0" w:color="1F497D"/>
          <w:insideH w:val="single" w:sz="12" w:space="0" w:color="1F497D"/>
          <w:insideV w:val="single" w:sz="12" w:space="0" w:color="1F497D"/>
        </w:tblBorders>
        <w:tblLook w:val="04A0"/>
      </w:tblPr>
      <w:tblGrid>
        <w:gridCol w:w="3119"/>
        <w:gridCol w:w="1633"/>
        <w:gridCol w:w="1173"/>
        <w:gridCol w:w="2595"/>
      </w:tblGrid>
      <w:tr w:rsidR="005671A2" w:rsidRPr="003C3CF4" w:rsidTr="004E6B40">
        <w:tc>
          <w:tcPr>
            <w:tcW w:w="3119" w:type="dxa"/>
            <w:shd w:val="clear" w:color="auto" w:fill="4F81BD"/>
          </w:tcPr>
          <w:p w:rsidR="005671A2" w:rsidRPr="003C3CF4" w:rsidRDefault="005671A2" w:rsidP="002B4B3D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 xml:space="preserve">Nombre del Autor: : </w:t>
            </w:r>
            <w:r w:rsidRPr="003C3CF4">
              <w:rPr>
                <w:color w:val="FFFFFF"/>
                <w:szCs w:val="24"/>
              </w:rPr>
              <w:t>Aldo Armas, Marcela Mayorga</w:t>
            </w:r>
          </w:p>
        </w:tc>
        <w:tc>
          <w:tcPr>
            <w:tcW w:w="2806" w:type="dxa"/>
            <w:gridSpan w:val="2"/>
            <w:shd w:val="clear" w:color="auto" w:fill="4F81BD"/>
          </w:tcPr>
          <w:p w:rsidR="005671A2" w:rsidRPr="003C3CF4" w:rsidRDefault="005671A2" w:rsidP="002B4B3D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 de creación:</w:t>
            </w:r>
            <w:r w:rsidRPr="003C3CF4">
              <w:rPr>
                <w:color w:val="FFFFFF"/>
                <w:szCs w:val="24"/>
              </w:rPr>
              <w:t xml:space="preserve"> </w:t>
            </w:r>
          </w:p>
          <w:p w:rsidR="005671A2" w:rsidRPr="003C3CF4" w:rsidRDefault="005671A2" w:rsidP="002B4B3D">
            <w:pPr>
              <w:rPr>
                <w:color w:val="FFFFFF"/>
                <w:szCs w:val="24"/>
              </w:rPr>
            </w:pPr>
            <w:r w:rsidRPr="003C3CF4">
              <w:rPr>
                <w:color w:val="FFFFFF"/>
                <w:szCs w:val="24"/>
              </w:rPr>
              <w:t>23 de Julio del 2010</w:t>
            </w:r>
          </w:p>
        </w:tc>
        <w:tc>
          <w:tcPr>
            <w:tcW w:w="2595" w:type="dxa"/>
            <w:shd w:val="clear" w:color="auto" w:fill="4F81BD"/>
          </w:tcPr>
          <w:p w:rsidR="005671A2" w:rsidRPr="003C3CF4" w:rsidRDefault="005671A2" w:rsidP="002B4B3D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</w:t>
            </w:r>
            <w:r w:rsidR="00525032" w:rsidRPr="003C3CF4">
              <w:rPr>
                <w:color w:val="FFFFFF"/>
                <w:szCs w:val="24"/>
              </w:rPr>
              <w:t xml:space="preserve">: </w:t>
            </w:r>
            <w:r w:rsidRPr="003C3CF4">
              <w:rPr>
                <w:color w:val="FFFFFF"/>
                <w:szCs w:val="24"/>
              </w:rPr>
              <w:t>1/2</w:t>
            </w:r>
          </w:p>
        </w:tc>
      </w:tr>
      <w:tr w:rsidR="005671A2" w:rsidRPr="003C3CF4" w:rsidTr="004E6B40">
        <w:trPr>
          <w:trHeight w:val="490"/>
        </w:trPr>
        <w:tc>
          <w:tcPr>
            <w:tcW w:w="4752" w:type="dxa"/>
            <w:gridSpan w:val="2"/>
            <w:shd w:val="clear" w:color="auto" w:fill="4F81BD"/>
            <w:vAlign w:val="center"/>
          </w:tcPr>
          <w:p w:rsidR="005671A2" w:rsidRPr="003C3CF4" w:rsidRDefault="005671A2" w:rsidP="002B4B3D">
            <w:pPr>
              <w:jc w:val="center"/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Tabla:</w:t>
            </w:r>
            <w:r w:rsidR="00525032" w:rsidRPr="003C3CF4">
              <w:rPr>
                <w:b/>
                <w:color w:val="FFFFFF"/>
                <w:szCs w:val="24"/>
              </w:rPr>
              <w:t xml:space="preserve"> </w:t>
            </w:r>
            <w:r w:rsidR="00525032" w:rsidRPr="003C3CF4">
              <w:rPr>
                <w:color w:val="FFFFFF"/>
                <w:szCs w:val="24"/>
              </w:rPr>
              <w:t>Narrativa del</w:t>
            </w:r>
            <w:r w:rsidRPr="003C3CF4">
              <w:rPr>
                <w:color w:val="FFFFFF"/>
                <w:szCs w:val="24"/>
              </w:rPr>
              <w:t xml:space="preserve"> Diagrama de flujo de Información (DFI)</w:t>
            </w:r>
          </w:p>
        </w:tc>
        <w:tc>
          <w:tcPr>
            <w:tcW w:w="3768" w:type="dxa"/>
            <w:gridSpan w:val="2"/>
            <w:shd w:val="clear" w:color="auto" w:fill="4F81BD"/>
          </w:tcPr>
          <w:p w:rsidR="005671A2" w:rsidRPr="003C3CF4" w:rsidRDefault="005671A2" w:rsidP="002B4B3D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Nombre del Sistema:</w:t>
            </w:r>
            <w:r w:rsidRPr="003C3CF4">
              <w:rPr>
                <w:color w:val="FFFFFF"/>
                <w:szCs w:val="24"/>
              </w:rPr>
              <w:t xml:space="preserve"> RDEdcom “Registro de Docentes Edcom”</w:t>
            </w:r>
          </w:p>
        </w:tc>
      </w:tr>
      <w:tr w:rsidR="005671A2" w:rsidRPr="003C3CF4" w:rsidTr="004E6B40">
        <w:tc>
          <w:tcPr>
            <w:tcW w:w="8520" w:type="dxa"/>
            <w:gridSpan w:val="4"/>
            <w:shd w:val="clear" w:color="auto" w:fill="4F81BD"/>
          </w:tcPr>
          <w:p w:rsidR="005671A2" w:rsidRPr="003C3CF4" w:rsidRDefault="005671A2" w:rsidP="002B4B3D">
            <w:pPr>
              <w:rPr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 xml:space="preserve">Nombre de Empresa: </w:t>
            </w:r>
            <w:r w:rsidRPr="003C3CF4">
              <w:rPr>
                <w:color w:val="FFFFFF"/>
                <w:szCs w:val="24"/>
              </w:rPr>
              <w:t xml:space="preserve">Edcom </w:t>
            </w:r>
          </w:p>
        </w:tc>
      </w:tr>
      <w:tr w:rsidR="005671A2" w:rsidRPr="003C3CF4" w:rsidTr="004E6B40">
        <w:tc>
          <w:tcPr>
            <w:tcW w:w="8520" w:type="dxa"/>
            <w:gridSpan w:val="4"/>
            <w:shd w:val="clear" w:color="auto" w:fill="4F81BD"/>
          </w:tcPr>
          <w:p w:rsidR="005671A2" w:rsidRPr="003C3CF4" w:rsidRDefault="005671A2" w:rsidP="002B4B3D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DIAGRAMA DE FLUJO DE INFORMACIÓN RDEDCOM</w:t>
            </w:r>
          </w:p>
        </w:tc>
      </w:tr>
      <w:tr w:rsidR="005671A2" w:rsidRPr="003C3CF4" w:rsidTr="004E6B40">
        <w:tc>
          <w:tcPr>
            <w:tcW w:w="8520" w:type="dxa"/>
            <w:gridSpan w:val="4"/>
          </w:tcPr>
          <w:p w:rsidR="005671A2" w:rsidRPr="003C3CF4" w:rsidRDefault="005671A2" w:rsidP="002B4B3D">
            <w:pPr>
              <w:rPr>
                <w:b/>
                <w:szCs w:val="24"/>
              </w:rPr>
            </w:pPr>
          </w:p>
          <w:p w:rsidR="005671A2" w:rsidRPr="00191445" w:rsidRDefault="005671A2" w:rsidP="005671A2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t xml:space="preserve">1. </w:t>
            </w:r>
            <w:r w:rsidRPr="00191445">
              <w:rPr>
                <w:szCs w:val="24"/>
              </w:rPr>
              <w:t xml:space="preserve"> Registro de datos de los docentes en el sistema propuesto.</w:t>
            </w:r>
          </w:p>
          <w:p w:rsidR="005671A2" w:rsidRPr="00191445" w:rsidRDefault="005671A2" w:rsidP="005671A2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t xml:space="preserve">2. </w:t>
            </w:r>
            <w:r w:rsidRPr="00191445">
              <w:rPr>
                <w:szCs w:val="24"/>
              </w:rPr>
              <w:t>El docente necesita llenar sus datos personales para dictar los respectivos cursos, por lo que recurre al sistema e ingresa con su usuario y contraseña.</w:t>
            </w:r>
          </w:p>
          <w:p w:rsidR="005671A2" w:rsidRPr="00191445" w:rsidRDefault="005671A2" w:rsidP="005671A2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t xml:space="preserve">3. </w:t>
            </w:r>
            <w:r w:rsidRPr="00191445">
              <w:rPr>
                <w:szCs w:val="24"/>
              </w:rPr>
              <w:t>El sistema presenta un formulario con cada uno de los datos solicitados por la unidad.</w:t>
            </w:r>
          </w:p>
          <w:p w:rsidR="005671A2" w:rsidRPr="00191445" w:rsidRDefault="005671A2" w:rsidP="005671A2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t xml:space="preserve">4. </w:t>
            </w:r>
            <w:r w:rsidRPr="00191445">
              <w:rPr>
                <w:szCs w:val="24"/>
              </w:rPr>
              <w:t>El docente ingresa su registro de datos completo.</w:t>
            </w:r>
          </w:p>
          <w:p w:rsidR="005671A2" w:rsidRPr="00191445" w:rsidRDefault="005671A2" w:rsidP="005671A2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t xml:space="preserve">5. </w:t>
            </w:r>
            <w:r w:rsidRPr="00191445">
              <w:rPr>
                <w:szCs w:val="24"/>
              </w:rPr>
              <w:t>El sistema graba los datos en un archivo.</w:t>
            </w:r>
          </w:p>
          <w:p w:rsidR="005671A2" w:rsidRPr="003C3CF4" w:rsidRDefault="005671A2" w:rsidP="005671A2">
            <w:pPr>
              <w:jc w:val="both"/>
              <w:rPr>
                <w:szCs w:val="24"/>
              </w:rPr>
            </w:pPr>
            <w:r w:rsidRPr="003C3CF4">
              <w:rPr>
                <w:szCs w:val="24"/>
              </w:rPr>
              <w:t xml:space="preserve">5. </w:t>
            </w:r>
            <w:r w:rsidRPr="00191445">
              <w:rPr>
                <w:szCs w:val="24"/>
              </w:rPr>
              <w:t>El Subdirector adquiere una copia del archivo de registro de datos de los docentes y junto al Consejo Académico realiza la planificación académica.</w:t>
            </w:r>
          </w:p>
          <w:p w:rsidR="005671A2" w:rsidRPr="003C3CF4" w:rsidRDefault="005671A2" w:rsidP="002B4B3D">
            <w:pPr>
              <w:rPr>
                <w:b/>
                <w:szCs w:val="24"/>
              </w:rPr>
            </w:pPr>
          </w:p>
        </w:tc>
      </w:tr>
      <w:tr w:rsidR="005671A2" w:rsidRPr="003C3CF4" w:rsidTr="004E6B40">
        <w:tc>
          <w:tcPr>
            <w:tcW w:w="8520" w:type="dxa"/>
            <w:gridSpan w:val="4"/>
            <w:shd w:val="clear" w:color="auto" w:fill="4F81BD"/>
          </w:tcPr>
          <w:p w:rsidR="005671A2" w:rsidRPr="003C3CF4" w:rsidRDefault="005671A2" w:rsidP="00A914FA">
            <w:pPr>
              <w:keepNext/>
              <w:rPr>
                <w:szCs w:val="24"/>
              </w:rPr>
            </w:pPr>
            <w:r w:rsidRPr="003C3CF4">
              <w:rPr>
                <w:b/>
                <w:szCs w:val="24"/>
              </w:rPr>
              <w:t>Observaciones:</w:t>
            </w:r>
            <w:r w:rsidRPr="003C3CF4">
              <w:rPr>
                <w:szCs w:val="24"/>
              </w:rPr>
              <w:t xml:space="preserve"> </w:t>
            </w:r>
          </w:p>
        </w:tc>
      </w:tr>
    </w:tbl>
    <w:p w:rsidR="00A914FA" w:rsidRDefault="00A914FA" w:rsidP="00A914FA">
      <w:pPr>
        <w:pStyle w:val="Epgrafe"/>
        <w:jc w:val="center"/>
      </w:pPr>
      <w:bookmarkStart w:id="122" w:name="_Toc271490983"/>
      <w:r>
        <w:t xml:space="preserve">Tabla </w:t>
      </w:r>
      <w:r w:rsidR="00020B19">
        <w:t>6</w:t>
      </w:r>
      <w:r>
        <w:t>-</w:t>
      </w:r>
      <w:r w:rsidR="00020B19">
        <w:t>4</w:t>
      </w:r>
      <w:r>
        <w:t xml:space="preserve"> Narrativa del Diagrama de Flujo de Información</w:t>
      </w:r>
      <w:bookmarkEnd w:id="122"/>
    </w:p>
    <w:p w:rsidR="005671A2" w:rsidRDefault="005671A2">
      <w:pPr>
        <w:rPr>
          <w:lang w:val="es-ES" w:eastAsia="es-ES"/>
        </w:rPr>
      </w:pPr>
    </w:p>
    <w:p w:rsidR="00717C40" w:rsidRPr="00962876" w:rsidRDefault="00717C40" w:rsidP="00962876">
      <w:pPr>
        <w:rPr>
          <w:lang w:val="es-ES" w:eastAsia="es-ES"/>
        </w:rPr>
        <w:sectPr w:rsidR="00717C40" w:rsidRPr="00962876" w:rsidSect="00D1170A">
          <w:headerReference w:type="default" r:id="rId76"/>
          <w:footerReference w:type="default" r:id="rId77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21"/>
          <w:cols w:space="708"/>
          <w:docGrid w:linePitch="360"/>
        </w:sectPr>
      </w:pPr>
    </w:p>
    <w:p w:rsidR="00811C2B" w:rsidRPr="00AD439E" w:rsidRDefault="00811C2B" w:rsidP="00811C2B">
      <w:pPr>
        <w:rPr>
          <w:sz w:val="28"/>
          <w:szCs w:val="28"/>
        </w:rPr>
      </w:pPr>
    </w:p>
    <w:p w:rsidR="00811C2B" w:rsidRPr="00AD439E" w:rsidRDefault="000D7808" w:rsidP="00811C2B">
      <w:pPr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pict>
          <v:rect id="_x0000_s1089" style="position:absolute;margin-left:23.8pt;margin-top:6.3pt;width:131pt;height:486.55pt;z-index:-251675648" fillcolor="#95b3d7" strokecolor="#95b3d7" strokeweight="1pt">
            <v:fill color2="#dbe5f1" angle="-45" focusposition="1" focussize="" focus="-50%" type="gradient"/>
            <v:shadow on="t" color="#243f60" opacity=".5" offset="-6pt,-6pt"/>
          </v:rect>
        </w:pict>
      </w:r>
    </w:p>
    <w:p w:rsidR="00811C2B" w:rsidRPr="00AD439E" w:rsidRDefault="00811C2B" w:rsidP="00811C2B">
      <w:pPr>
        <w:rPr>
          <w:sz w:val="28"/>
          <w:szCs w:val="28"/>
        </w:rPr>
      </w:pPr>
    </w:p>
    <w:p w:rsidR="00811C2B" w:rsidRPr="00AD439E" w:rsidRDefault="00811C2B" w:rsidP="00811C2B">
      <w:pPr>
        <w:rPr>
          <w:sz w:val="28"/>
          <w:szCs w:val="28"/>
        </w:rPr>
      </w:pPr>
    </w:p>
    <w:p w:rsidR="00811C2B" w:rsidRPr="00AD439E" w:rsidRDefault="00811C2B" w:rsidP="00811C2B">
      <w:pPr>
        <w:rPr>
          <w:sz w:val="28"/>
          <w:szCs w:val="28"/>
        </w:rPr>
      </w:pPr>
    </w:p>
    <w:p w:rsidR="00811C2B" w:rsidRPr="00AD439E" w:rsidRDefault="00811C2B" w:rsidP="00811C2B">
      <w:pPr>
        <w:rPr>
          <w:sz w:val="28"/>
          <w:szCs w:val="28"/>
        </w:rPr>
      </w:pPr>
    </w:p>
    <w:p w:rsidR="00811C2B" w:rsidRPr="00AD439E" w:rsidRDefault="00811C2B" w:rsidP="00811C2B">
      <w:pPr>
        <w:rPr>
          <w:sz w:val="28"/>
          <w:szCs w:val="28"/>
        </w:rPr>
      </w:pPr>
    </w:p>
    <w:p w:rsidR="00811C2B" w:rsidRDefault="009833EB" w:rsidP="00811C2B">
      <w:pPr>
        <w:tabs>
          <w:tab w:val="left" w:pos="6097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37760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32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36736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31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11C2B">
        <w:rPr>
          <w:sz w:val="28"/>
          <w:szCs w:val="28"/>
        </w:rPr>
        <w:tab/>
      </w:r>
    </w:p>
    <w:p w:rsidR="00811C2B" w:rsidRDefault="00811C2B" w:rsidP="00811C2B">
      <w:pPr>
        <w:tabs>
          <w:tab w:val="left" w:pos="6097"/>
        </w:tabs>
        <w:rPr>
          <w:sz w:val="28"/>
          <w:szCs w:val="28"/>
        </w:rPr>
      </w:pPr>
    </w:p>
    <w:p w:rsidR="00811C2B" w:rsidRDefault="00811C2B" w:rsidP="00811C2B">
      <w:pPr>
        <w:tabs>
          <w:tab w:val="left" w:pos="6097"/>
        </w:tabs>
        <w:rPr>
          <w:sz w:val="28"/>
          <w:szCs w:val="28"/>
        </w:rPr>
      </w:pPr>
    </w:p>
    <w:p w:rsidR="00811C2B" w:rsidRDefault="00811C2B" w:rsidP="00811C2B">
      <w:pPr>
        <w:tabs>
          <w:tab w:val="left" w:pos="6097"/>
        </w:tabs>
        <w:rPr>
          <w:sz w:val="28"/>
          <w:szCs w:val="28"/>
        </w:rPr>
      </w:pPr>
    </w:p>
    <w:p w:rsidR="00811C2B" w:rsidRDefault="00811C2B" w:rsidP="00811C2B">
      <w:pPr>
        <w:tabs>
          <w:tab w:val="left" w:pos="6097"/>
        </w:tabs>
        <w:rPr>
          <w:sz w:val="28"/>
          <w:szCs w:val="28"/>
        </w:rPr>
      </w:pPr>
    </w:p>
    <w:p w:rsidR="00811C2B" w:rsidRDefault="00811C2B" w:rsidP="00811C2B">
      <w:pPr>
        <w:tabs>
          <w:tab w:val="left" w:pos="6097"/>
        </w:tabs>
        <w:rPr>
          <w:sz w:val="28"/>
          <w:szCs w:val="28"/>
        </w:rPr>
      </w:pPr>
    </w:p>
    <w:p w:rsidR="00811C2B" w:rsidRDefault="00811C2B" w:rsidP="00811C2B">
      <w:pPr>
        <w:tabs>
          <w:tab w:val="left" w:pos="6097"/>
        </w:tabs>
        <w:rPr>
          <w:sz w:val="28"/>
          <w:szCs w:val="28"/>
        </w:rPr>
      </w:pPr>
    </w:p>
    <w:p w:rsidR="00811C2B" w:rsidRDefault="00811C2B" w:rsidP="00811C2B">
      <w:pPr>
        <w:tabs>
          <w:tab w:val="left" w:pos="6097"/>
        </w:tabs>
        <w:rPr>
          <w:sz w:val="28"/>
          <w:szCs w:val="28"/>
        </w:rPr>
      </w:pPr>
    </w:p>
    <w:p w:rsidR="00811C2B" w:rsidRDefault="00811C2B" w:rsidP="00811C2B">
      <w:pPr>
        <w:tabs>
          <w:tab w:val="left" w:pos="6097"/>
        </w:tabs>
        <w:rPr>
          <w:sz w:val="28"/>
          <w:szCs w:val="28"/>
        </w:rPr>
      </w:pPr>
    </w:p>
    <w:p w:rsidR="00811C2B" w:rsidRDefault="00811C2B" w:rsidP="00811C2B">
      <w:pPr>
        <w:tabs>
          <w:tab w:val="left" w:pos="6097"/>
        </w:tabs>
        <w:rPr>
          <w:sz w:val="28"/>
          <w:szCs w:val="28"/>
        </w:rPr>
      </w:pPr>
    </w:p>
    <w:p w:rsidR="00811C2B" w:rsidRDefault="00811C2B" w:rsidP="00811C2B">
      <w:pPr>
        <w:tabs>
          <w:tab w:val="left" w:pos="6097"/>
        </w:tabs>
        <w:rPr>
          <w:sz w:val="28"/>
          <w:szCs w:val="28"/>
        </w:rPr>
      </w:pPr>
    </w:p>
    <w:p w:rsidR="00811C2B" w:rsidRDefault="00811C2B" w:rsidP="00811C2B">
      <w:pPr>
        <w:tabs>
          <w:tab w:val="left" w:pos="6097"/>
        </w:tabs>
        <w:rPr>
          <w:sz w:val="28"/>
          <w:szCs w:val="28"/>
        </w:rPr>
      </w:pPr>
    </w:p>
    <w:p w:rsidR="00811C2B" w:rsidRDefault="009833EB" w:rsidP="00811C2B">
      <w:pPr>
        <w:tabs>
          <w:tab w:val="center" w:pos="4418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38784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30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11C2B">
        <w:rPr>
          <w:sz w:val="28"/>
          <w:szCs w:val="28"/>
        </w:rPr>
        <w:tab/>
      </w:r>
    </w:p>
    <w:p w:rsidR="00F724A1" w:rsidRPr="00F724A1" w:rsidRDefault="00F724A1" w:rsidP="004E6B40">
      <w:pPr>
        <w:pStyle w:val="Ttulo3"/>
        <w:numPr>
          <w:ilvl w:val="0"/>
          <w:numId w:val="0"/>
        </w:numPr>
        <w:ind w:left="680" w:hanging="680"/>
      </w:pPr>
    </w:p>
    <w:p w:rsidR="00863DE6" w:rsidRDefault="000D7808" w:rsidP="004E6B40">
      <w:pPr>
        <w:pStyle w:val="Ttulo3"/>
        <w:numPr>
          <w:ilvl w:val="0"/>
          <w:numId w:val="0"/>
        </w:numPr>
        <w:ind w:left="680"/>
      </w:pPr>
      <w:r w:rsidRPr="000D7808">
        <w:rPr>
          <w:noProof/>
        </w:rPr>
        <w:pict>
          <v:shape id="_x0000_s1090" type="#_x0000_t202" style="position:absolute;left:0;text-align:left;margin-left:167.9pt;margin-top:37.05pt;width:274.75pt;height:141.7pt;z-index:251641856;mso-width-relative:margin;mso-height-relative:margin" strokecolor="white">
            <v:textbox style="mso-next-textbox:#_x0000_s1090">
              <w:txbxContent>
                <w:p w:rsidR="004C6436" w:rsidRPr="00D20023" w:rsidRDefault="004C6436" w:rsidP="00841835">
                  <w:pPr>
                    <w:pStyle w:val="Capitulos"/>
                    <w:rPr>
                      <w:szCs w:val="28"/>
                    </w:rPr>
                  </w:pPr>
                  <w:bookmarkStart w:id="123" w:name="_Toc271233091"/>
                  <w:bookmarkStart w:id="124" w:name="_Toc271233121"/>
                  <w:bookmarkStart w:id="125" w:name="_Toc300406343"/>
                  <w:r w:rsidRPr="0069713D">
                    <w:rPr>
                      <w:u w:val="single"/>
                    </w:rPr>
                    <w:t>CAPÍTULO 7</w:t>
                  </w:r>
                  <w:bookmarkEnd w:id="123"/>
                  <w:bookmarkEnd w:id="124"/>
                  <w:r w:rsidRPr="0069713D">
                    <w:rPr>
                      <w:u w:val="single"/>
                    </w:rPr>
                    <w:br/>
                  </w:r>
                  <w:bookmarkStart w:id="126" w:name="_Toc271233092"/>
                  <w:bookmarkStart w:id="127" w:name="_Toc271233122"/>
                  <w:r w:rsidRPr="00D20023">
                    <w:t>ESTANDARIZACIÓN DE FORMATOS Y CÓDIGOS</w:t>
                  </w:r>
                  <w:bookmarkEnd w:id="125"/>
                  <w:bookmarkEnd w:id="126"/>
                  <w:bookmarkEnd w:id="127"/>
                </w:p>
                <w:p w:rsidR="004C6436" w:rsidRPr="0069713D" w:rsidRDefault="004C6436" w:rsidP="00D20023">
                  <w:pPr>
                    <w:pStyle w:val="Capitulos"/>
                    <w:rPr>
                      <w:u w:val="single"/>
                    </w:rPr>
                  </w:pPr>
                </w:p>
              </w:txbxContent>
            </v:textbox>
          </v:shape>
        </w:pict>
      </w:r>
      <w:r w:rsidR="009833EB">
        <w:rPr>
          <w:noProof/>
          <w:lang w:val="es-EC" w:eastAsia="es-EC"/>
        </w:rPr>
        <w:drawing>
          <wp:anchor distT="0" distB="0" distL="114300" distR="114300" simplePos="0" relativeHeight="251639808" behindDoc="1" locked="0" layoutInCell="1" allowOverlap="1">
            <wp:simplePos x="0" y="0"/>
            <wp:positionH relativeFrom="column">
              <wp:posOffset>429895</wp:posOffset>
            </wp:positionH>
            <wp:positionV relativeFrom="paragraph">
              <wp:posOffset>254635</wp:posOffset>
            </wp:positionV>
            <wp:extent cx="1525905" cy="1544955"/>
            <wp:effectExtent l="19050" t="0" r="0" b="0"/>
            <wp:wrapNone/>
            <wp:docPr id="329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44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64E89" w:rsidRDefault="00C64E89" w:rsidP="00C64E89">
      <w:pPr>
        <w:tabs>
          <w:tab w:val="left" w:pos="5490"/>
        </w:tabs>
        <w:rPr>
          <w:lang w:val="es-ES" w:eastAsia="es-ES"/>
        </w:rPr>
        <w:sectPr w:rsidR="00C64E89" w:rsidSect="00A17677">
          <w:headerReference w:type="default" r:id="rId78"/>
          <w:footerReference w:type="default" r:id="rId79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12"/>
          <w:cols w:space="708"/>
          <w:docGrid w:linePitch="360"/>
        </w:sectPr>
      </w:pPr>
    </w:p>
    <w:p w:rsidR="00811C2B" w:rsidRDefault="00811C2B" w:rsidP="00841835">
      <w:pPr>
        <w:pStyle w:val="Ttulo1"/>
        <w:numPr>
          <w:ilvl w:val="0"/>
          <w:numId w:val="0"/>
        </w:numPr>
        <w:ind w:left="284"/>
      </w:pPr>
    </w:p>
    <w:p w:rsidR="00E350BC" w:rsidRPr="0003422F" w:rsidRDefault="001A04A3" w:rsidP="00FD39F9">
      <w:pPr>
        <w:pStyle w:val="Ttulo2"/>
        <w:numPr>
          <w:ilvl w:val="0"/>
          <w:numId w:val="0"/>
        </w:numPr>
        <w:spacing w:before="0"/>
      </w:pPr>
      <w:bookmarkStart w:id="128" w:name="_Toc92466832"/>
      <w:bookmarkStart w:id="129" w:name="_Toc92826455"/>
      <w:bookmarkStart w:id="130" w:name="_Toc92828801"/>
      <w:bookmarkStart w:id="131" w:name="_Toc300406344"/>
      <w:r>
        <w:t xml:space="preserve">7.1 </w:t>
      </w:r>
      <w:r w:rsidR="00E350BC" w:rsidRPr="0003422F">
        <w:t>ESTÁNDARES Y FORMATOS</w:t>
      </w:r>
      <w:bookmarkEnd w:id="128"/>
      <w:bookmarkEnd w:id="129"/>
      <w:bookmarkEnd w:id="130"/>
      <w:bookmarkEnd w:id="131"/>
    </w:p>
    <w:p w:rsidR="00E350BC" w:rsidRPr="001A04A3" w:rsidRDefault="00E350BC" w:rsidP="00E350BC">
      <w:pPr>
        <w:rPr>
          <w:lang w:val="es-ES"/>
        </w:rPr>
      </w:pPr>
    </w:p>
    <w:p w:rsidR="001A04A3" w:rsidRDefault="001A04A3" w:rsidP="001A04A3">
      <w:pPr>
        <w:pStyle w:val="Ttulo2"/>
        <w:numPr>
          <w:ilvl w:val="0"/>
          <w:numId w:val="0"/>
        </w:numPr>
      </w:pPr>
      <w:bookmarkStart w:id="132" w:name="_Toc92466834"/>
      <w:bookmarkStart w:id="133" w:name="_Toc92826457"/>
      <w:bookmarkStart w:id="134" w:name="_Toc92828803"/>
      <w:bookmarkStart w:id="135" w:name="_Toc300406345"/>
      <w:r>
        <w:t xml:space="preserve">7.1.1 </w:t>
      </w:r>
      <w:r w:rsidR="00E350BC" w:rsidRPr="008941DF">
        <w:t>NOMBRE DE LAS PÁGINAS</w:t>
      </w:r>
      <w:bookmarkEnd w:id="132"/>
      <w:bookmarkEnd w:id="133"/>
      <w:bookmarkEnd w:id="134"/>
      <w:bookmarkEnd w:id="135"/>
    </w:p>
    <w:p w:rsidR="001A04A3" w:rsidRPr="001A04A3" w:rsidRDefault="001A04A3" w:rsidP="001A04A3">
      <w:pPr>
        <w:rPr>
          <w:lang w:val="es-ES" w:eastAsia="es-ES"/>
        </w:rPr>
      </w:pPr>
    </w:p>
    <w:p w:rsidR="00E350BC" w:rsidRPr="003B088C" w:rsidRDefault="00E350BC" w:rsidP="00E350BC">
      <w:pPr>
        <w:jc w:val="both"/>
        <w:rPr>
          <w:szCs w:val="24"/>
        </w:rPr>
      </w:pPr>
    </w:p>
    <w:p w:rsidR="00E350BC" w:rsidRPr="003B088C" w:rsidRDefault="000D7808" w:rsidP="00E350BC">
      <w:pPr>
        <w:jc w:val="both"/>
        <w:rPr>
          <w:szCs w:val="24"/>
        </w:rPr>
      </w:pPr>
      <w:r>
        <w:rPr>
          <w:noProof/>
          <w:szCs w:val="24"/>
          <w:lang w:eastAsia="es-EC"/>
        </w:rPr>
        <w:pict>
          <v:group id="_x0000_s1293" style="position:absolute;left:0;text-align:left;margin-left:99pt;margin-top:20.1pt;width:150.5pt;height:67.9pt;z-index:251643904" coordorigin="3965,4876" coordsize="3010,1358">
            <v:line id="_x0000_s1135" style="position:absolute" from="5837,4996" to="5837,5742"/>
            <v:line id="_x0000_s1136" style="position:absolute" from="5837,5742" to="6972,5742">
              <v:stroke endarrow="block"/>
            </v:line>
            <v:line id="_x0000_s1137" style="position:absolute" from="3965,6234" to="6975,6234">
              <v:stroke endarrow="block"/>
            </v:line>
            <v:line id="_x0000_s1138" style="position:absolute;flip:y" from="3965,4876" to="3965,6234"/>
          </v:group>
        </w:pict>
      </w:r>
      <w:r w:rsidR="003B646D">
        <w:rPr>
          <w:szCs w:val="24"/>
        </w:rPr>
        <w:t>XXXXXXXXXXXXXXXXXXXX</w:t>
      </w:r>
      <w:r w:rsidR="00E350BC" w:rsidRPr="003B088C">
        <w:rPr>
          <w:szCs w:val="24"/>
        </w:rPr>
        <w:t>.XXX</w:t>
      </w:r>
    </w:p>
    <w:p w:rsidR="00E350BC" w:rsidRPr="003B088C" w:rsidRDefault="000D7808" w:rsidP="00E350BC">
      <w:pPr>
        <w:jc w:val="both"/>
        <w:rPr>
          <w:szCs w:val="24"/>
        </w:rPr>
      </w:pPr>
      <w:r>
        <w:rPr>
          <w:noProof/>
          <w:szCs w:val="24"/>
          <w:lang w:eastAsia="es-EC"/>
        </w:rPr>
        <w:pict>
          <v:shape id="_x0000_s1292" type="#_x0000_t202" style="position:absolute;left:0;text-align:left;margin-left:249.5pt;margin-top:6.8pt;width:82.5pt;height:70.05pt;z-index:251653120" filled="f" strokecolor="white">
            <v:textbox style="mso-next-textbox:#_x0000_s1292;mso-fit-shape-to-text:t">
              <w:txbxContent>
                <w:p w:rsidR="004C6436" w:rsidRDefault="004C6436" w:rsidP="008941DF">
                  <w:pPr>
                    <w:tabs>
                      <w:tab w:val="left" w:pos="7095"/>
                    </w:tabs>
                    <w:ind w:firstLine="6372"/>
                    <w:jc w:val="both"/>
                    <w:rPr>
                      <w:szCs w:val="24"/>
                    </w:rPr>
                  </w:pPr>
                  <w:r w:rsidRPr="003B088C">
                    <w:rPr>
                      <w:szCs w:val="24"/>
                    </w:rPr>
                    <w:t>E</w:t>
                  </w:r>
                  <w:r>
                    <w:rPr>
                      <w:szCs w:val="24"/>
                    </w:rPr>
                    <w:t>Ext</w:t>
                  </w:r>
                  <w:r w:rsidRPr="003B088C">
                    <w:rPr>
                      <w:szCs w:val="24"/>
                    </w:rPr>
                    <w:t>ensión</w:t>
                  </w:r>
                </w:p>
                <w:p w:rsidR="004C6436" w:rsidRDefault="004C6436">
                  <w:r w:rsidRPr="003B088C">
                    <w:rPr>
                      <w:szCs w:val="24"/>
                    </w:rPr>
                    <w:t>Página</w:t>
                  </w:r>
                </w:p>
              </w:txbxContent>
            </v:textbox>
          </v:shape>
        </w:pict>
      </w:r>
    </w:p>
    <w:p w:rsidR="00E350BC" w:rsidRPr="003B088C" w:rsidRDefault="00E350BC" w:rsidP="00E350BC">
      <w:pPr>
        <w:jc w:val="both"/>
        <w:rPr>
          <w:szCs w:val="24"/>
        </w:rPr>
      </w:pPr>
    </w:p>
    <w:p w:rsidR="00E350BC" w:rsidRPr="003B088C" w:rsidRDefault="00E350BC" w:rsidP="00E350BC">
      <w:pPr>
        <w:pStyle w:val="Encabezado"/>
        <w:jc w:val="both"/>
        <w:rPr>
          <w:szCs w:val="24"/>
        </w:rPr>
      </w:pPr>
    </w:p>
    <w:p w:rsidR="00E350BC" w:rsidRPr="003B088C" w:rsidRDefault="00E350BC" w:rsidP="00E350BC">
      <w:pPr>
        <w:jc w:val="both"/>
        <w:rPr>
          <w:szCs w:val="24"/>
        </w:rPr>
      </w:pPr>
      <w:r w:rsidRPr="003B088C">
        <w:rPr>
          <w:szCs w:val="24"/>
        </w:rPr>
        <w:tab/>
      </w:r>
      <w:r w:rsidRPr="003B088C">
        <w:rPr>
          <w:szCs w:val="24"/>
        </w:rPr>
        <w:tab/>
      </w:r>
      <w:r w:rsidRPr="003B088C">
        <w:rPr>
          <w:szCs w:val="24"/>
        </w:rPr>
        <w:tab/>
      </w:r>
    </w:p>
    <w:p w:rsidR="00E350BC" w:rsidRPr="00684448" w:rsidRDefault="00E350BC" w:rsidP="00E350BC">
      <w:pPr>
        <w:jc w:val="both"/>
        <w:rPr>
          <w:b/>
          <w:bCs/>
          <w:iCs/>
          <w:szCs w:val="24"/>
        </w:rPr>
      </w:pPr>
      <w:r w:rsidRPr="00684448">
        <w:rPr>
          <w:b/>
          <w:bCs/>
          <w:iCs/>
          <w:szCs w:val="24"/>
        </w:rPr>
        <w:t>Ejemplo:</w:t>
      </w:r>
    </w:p>
    <w:p w:rsidR="00E350BC" w:rsidRDefault="00575632" w:rsidP="00E350BC">
      <w:pPr>
        <w:jc w:val="both"/>
        <w:rPr>
          <w:szCs w:val="24"/>
        </w:rPr>
      </w:pPr>
      <w:r>
        <w:rPr>
          <w:szCs w:val="24"/>
        </w:rPr>
        <w:t>index</w:t>
      </w:r>
      <w:r w:rsidR="003B646D">
        <w:rPr>
          <w:szCs w:val="24"/>
        </w:rPr>
        <w:t>.</w:t>
      </w:r>
      <w:r w:rsidR="00E350BC" w:rsidRPr="003B088C">
        <w:rPr>
          <w:szCs w:val="24"/>
        </w:rPr>
        <w:t>php</w:t>
      </w:r>
    </w:p>
    <w:p w:rsidR="007E5344" w:rsidRDefault="007E5344" w:rsidP="00E350BC">
      <w:pPr>
        <w:jc w:val="both"/>
        <w:rPr>
          <w:szCs w:val="24"/>
        </w:rPr>
      </w:pPr>
      <w:r>
        <w:rPr>
          <w:szCs w:val="24"/>
        </w:rPr>
        <w:t>noticias.php</w:t>
      </w:r>
    </w:p>
    <w:p w:rsidR="00A6605C" w:rsidRDefault="00A6605C" w:rsidP="00E350BC">
      <w:pPr>
        <w:jc w:val="both"/>
        <w:rPr>
          <w:szCs w:val="24"/>
        </w:rPr>
      </w:pPr>
    </w:p>
    <w:p w:rsidR="00C3429D" w:rsidRPr="003B088C" w:rsidRDefault="001A04A3" w:rsidP="00841835">
      <w:pPr>
        <w:pStyle w:val="Ttulo3"/>
        <w:numPr>
          <w:ilvl w:val="0"/>
          <w:numId w:val="0"/>
        </w:numPr>
        <w:ind w:left="680" w:hanging="680"/>
      </w:pPr>
      <w:bookmarkStart w:id="136" w:name="_Toc92466835"/>
      <w:bookmarkStart w:id="137" w:name="_Toc92826458"/>
      <w:bookmarkStart w:id="138" w:name="_Toc92828804"/>
      <w:bookmarkStart w:id="139" w:name="_Toc300406346"/>
      <w:r>
        <w:t xml:space="preserve">7.1.2 </w:t>
      </w:r>
      <w:r w:rsidR="00C3429D" w:rsidRPr="003B088C">
        <w:t>NOMBRE DE LOS BOTONES</w:t>
      </w:r>
      <w:bookmarkEnd w:id="136"/>
      <w:bookmarkEnd w:id="137"/>
      <w:bookmarkEnd w:id="138"/>
      <w:bookmarkEnd w:id="139"/>
    </w:p>
    <w:p w:rsidR="00C3429D" w:rsidRPr="003B088C" w:rsidRDefault="00C3429D" w:rsidP="00C3429D">
      <w:pPr>
        <w:jc w:val="both"/>
        <w:rPr>
          <w:szCs w:val="24"/>
        </w:rPr>
      </w:pPr>
    </w:p>
    <w:p w:rsidR="00C3429D" w:rsidRPr="003B088C" w:rsidRDefault="000D7808" w:rsidP="00C3429D">
      <w:pPr>
        <w:jc w:val="both"/>
        <w:rPr>
          <w:szCs w:val="24"/>
        </w:rPr>
      </w:pPr>
      <w:r>
        <w:rPr>
          <w:noProof/>
          <w:szCs w:val="24"/>
          <w:lang w:eastAsia="es-EC"/>
        </w:rPr>
        <w:pict>
          <v:group id="_x0000_s1294" style="position:absolute;left:0;text-align:left;margin-left:54.1pt;margin-top:24.75pt;width:150.5pt;height:67.9pt;z-index:251654144" coordorigin="3965,4876" coordsize="3010,1358">
            <v:line id="_x0000_s1295" style="position:absolute" from="5837,4996" to="5837,5742"/>
            <v:line id="_x0000_s1296" style="position:absolute" from="5837,5742" to="6972,5742">
              <v:stroke endarrow="block"/>
            </v:line>
            <v:line id="_x0000_s1297" style="position:absolute" from="3965,6234" to="6975,6234">
              <v:stroke endarrow="block"/>
            </v:line>
            <v:line id="_x0000_s1298" style="position:absolute;flip:y" from="3965,4876" to="3965,6234"/>
          </v:group>
        </w:pict>
      </w:r>
      <w:r w:rsidR="002F6777">
        <w:rPr>
          <w:szCs w:val="24"/>
        </w:rPr>
        <w:t>X</w:t>
      </w:r>
      <w:r w:rsidR="00C3429D" w:rsidRPr="003B088C">
        <w:rPr>
          <w:szCs w:val="24"/>
        </w:rPr>
        <w:t>XXXXXXXXXXXXXX.XXX</w:t>
      </w:r>
    </w:p>
    <w:p w:rsidR="00C3429D" w:rsidRPr="003B088C" w:rsidRDefault="000D7808" w:rsidP="00C3429D">
      <w:pPr>
        <w:jc w:val="both"/>
        <w:rPr>
          <w:szCs w:val="24"/>
        </w:rPr>
      </w:pPr>
      <w:r>
        <w:rPr>
          <w:noProof/>
          <w:szCs w:val="24"/>
          <w:lang w:eastAsia="es-EC"/>
        </w:rPr>
        <w:pict>
          <v:shape id="_x0000_s1299" type="#_x0000_t202" style="position:absolute;left:0;text-align:left;margin-left:208.25pt;margin-top:15.35pt;width:82.5pt;height:70.05pt;z-index:251655168" filled="f" strokecolor="white">
            <v:textbox style="mso-next-textbox:#_x0000_s1299;mso-fit-shape-to-text:t">
              <w:txbxContent>
                <w:p w:rsidR="004C6436" w:rsidRDefault="004C6436" w:rsidP="002F6777">
                  <w:pPr>
                    <w:tabs>
                      <w:tab w:val="left" w:pos="7095"/>
                    </w:tabs>
                    <w:ind w:firstLine="6372"/>
                    <w:jc w:val="both"/>
                    <w:rPr>
                      <w:szCs w:val="24"/>
                    </w:rPr>
                  </w:pPr>
                  <w:r w:rsidRPr="003B088C">
                    <w:rPr>
                      <w:szCs w:val="24"/>
                    </w:rPr>
                    <w:t>E</w:t>
                  </w:r>
                  <w:r>
                    <w:rPr>
                      <w:szCs w:val="24"/>
                    </w:rPr>
                    <w:t>Ext</w:t>
                  </w:r>
                  <w:r w:rsidRPr="003B088C">
                    <w:rPr>
                      <w:szCs w:val="24"/>
                    </w:rPr>
                    <w:t>ensión</w:t>
                  </w:r>
                </w:p>
                <w:p w:rsidR="004C6436" w:rsidRDefault="004C6436" w:rsidP="002F6777">
                  <w:r>
                    <w:rPr>
                      <w:szCs w:val="24"/>
                    </w:rPr>
                    <w:t>Nombre</w:t>
                  </w:r>
                </w:p>
              </w:txbxContent>
            </v:textbox>
          </v:shape>
        </w:pict>
      </w:r>
    </w:p>
    <w:p w:rsidR="00C3429D" w:rsidRPr="003B088C" w:rsidRDefault="00C3429D" w:rsidP="00C3429D">
      <w:pPr>
        <w:jc w:val="both"/>
        <w:rPr>
          <w:szCs w:val="24"/>
        </w:rPr>
      </w:pPr>
    </w:p>
    <w:p w:rsidR="00C3429D" w:rsidRPr="003B088C" w:rsidRDefault="00C3429D" w:rsidP="002F6777">
      <w:pPr>
        <w:jc w:val="both"/>
        <w:rPr>
          <w:szCs w:val="24"/>
        </w:rPr>
      </w:pPr>
      <w:r w:rsidRPr="003B088C">
        <w:rPr>
          <w:szCs w:val="24"/>
        </w:rPr>
        <w:br/>
      </w:r>
      <w:r w:rsidRPr="003B088C">
        <w:rPr>
          <w:szCs w:val="24"/>
        </w:rPr>
        <w:tab/>
      </w:r>
      <w:r w:rsidRPr="003B088C">
        <w:rPr>
          <w:szCs w:val="24"/>
        </w:rPr>
        <w:tab/>
      </w:r>
      <w:r w:rsidRPr="003B088C">
        <w:rPr>
          <w:szCs w:val="24"/>
        </w:rPr>
        <w:tab/>
      </w:r>
      <w:r w:rsidRPr="003B088C">
        <w:rPr>
          <w:szCs w:val="24"/>
        </w:rPr>
        <w:tab/>
      </w:r>
      <w:r w:rsidRPr="003B088C">
        <w:rPr>
          <w:szCs w:val="24"/>
        </w:rPr>
        <w:tab/>
      </w:r>
      <w:r w:rsidRPr="003B088C">
        <w:rPr>
          <w:szCs w:val="24"/>
        </w:rPr>
        <w:tab/>
      </w:r>
      <w:r w:rsidRPr="003B088C">
        <w:rPr>
          <w:szCs w:val="24"/>
        </w:rPr>
        <w:tab/>
      </w:r>
      <w:r w:rsidRPr="003B088C">
        <w:rPr>
          <w:szCs w:val="24"/>
        </w:rPr>
        <w:tab/>
      </w:r>
      <w:r w:rsidRPr="003B088C">
        <w:rPr>
          <w:szCs w:val="24"/>
        </w:rPr>
        <w:tab/>
      </w:r>
      <w:r w:rsidRPr="003B088C">
        <w:rPr>
          <w:szCs w:val="24"/>
        </w:rPr>
        <w:tab/>
      </w:r>
    </w:p>
    <w:p w:rsidR="00C3429D" w:rsidRPr="00640C5B" w:rsidRDefault="00C3429D" w:rsidP="00C3429D">
      <w:pPr>
        <w:jc w:val="both"/>
        <w:rPr>
          <w:szCs w:val="24"/>
          <w:lang w:val="en-US"/>
        </w:rPr>
      </w:pPr>
      <w:r w:rsidRPr="00640C5B">
        <w:rPr>
          <w:b/>
          <w:bCs/>
          <w:iCs/>
          <w:szCs w:val="24"/>
          <w:lang w:val="en-US"/>
        </w:rPr>
        <w:t>Ejemplo:</w:t>
      </w:r>
    </w:p>
    <w:p w:rsidR="00C3429D" w:rsidRPr="00640C5B" w:rsidRDefault="00FF6BC3" w:rsidP="00C3429D">
      <w:pPr>
        <w:jc w:val="both"/>
        <w:rPr>
          <w:szCs w:val="24"/>
          <w:lang w:val="en-US"/>
        </w:rPr>
      </w:pPr>
      <w:r w:rsidRPr="00640C5B">
        <w:rPr>
          <w:szCs w:val="24"/>
          <w:lang w:val="en-US"/>
        </w:rPr>
        <w:t>button_drop.png</w:t>
      </w:r>
    </w:p>
    <w:p w:rsidR="00C3429D" w:rsidRPr="00640C5B" w:rsidRDefault="00FF6BC3" w:rsidP="00C3429D">
      <w:pPr>
        <w:jc w:val="both"/>
        <w:rPr>
          <w:szCs w:val="24"/>
          <w:lang w:val="en-US"/>
        </w:rPr>
      </w:pPr>
      <w:r w:rsidRPr="00640C5B">
        <w:rPr>
          <w:szCs w:val="24"/>
          <w:lang w:val="en-US"/>
        </w:rPr>
        <w:t>button_edit.png</w:t>
      </w:r>
    </w:p>
    <w:p w:rsidR="00C3429D" w:rsidRPr="00640C5B" w:rsidRDefault="00C3429D" w:rsidP="00C3429D">
      <w:pPr>
        <w:jc w:val="both"/>
        <w:rPr>
          <w:szCs w:val="24"/>
          <w:lang w:val="en-US"/>
        </w:rPr>
      </w:pPr>
    </w:p>
    <w:p w:rsidR="00E350BC" w:rsidRPr="00640C5B" w:rsidRDefault="00E350BC" w:rsidP="00E350BC">
      <w:pPr>
        <w:jc w:val="both"/>
        <w:rPr>
          <w:szCs w:val="24"/>
          <w:lang w:val="en-US"/>
        </w:rPr>
      </w:pPr>
    </w:p>
    <w:p w:rsidR="0003422F" w:rsidRPr="00640C5B" w:rsidRDefault="0003422F" w:rsidP="00E350BC">
      <w:pPr>
        <w:jc w:val="both"/>
        <w:rPr>
          <w:szCs w:val="24"/>
          <w:lang w:val="en-US"/>
        </w:rPr>
      </w:pPr>
    </w:p>
    <w:p w:rsidR="0003422F" w:rsidRPr="00640C5B" w:rsidRDefault="0003422F" w:rsidP="00E350BC">
      <w:pPr>
        <w:jc w:val="both"/>
        <w:rPr>
          <w:szCs w:val="24"/>
          <w:lang w:val="en-US"/>
        </w:rPr>
      </w:pPr>
    </w:p>
    <w:p w:rsidR="00963C26" w:rsidRPr="00640C5B" w:rsidRDefault="00963C26" w:rsidP="00E350BC">
      <w:pPr>
        <w:jc w:val="both"/>
        <w:rPr>
          <w:szCs w:val="24"/>
          <w:lang w:val="en-US"/>
        </w:rPr>
      </w:pPr>
    </w:p>
    <w:p w:rsidR="0026751C" w:rsidRPr="00640C5B" w:rsidRDefault="0026751C" w:rsidP="00E350BC">
      <w:pPr>
        <w:jc w:val="both"/>
        <w:rPr>
          <w:szCs w:val="24"/>
          <w:lang w:val="en-US"/>
        </w:rPr>
      </w:pPr>
    </w:p>
    <w:p w:rsidR="0026751C" w:rsidRPr="00640C5B" w:rsidRDefault="0026751C" w:rsidP="00E350BC">
      <w:pPr>
        <w:jc w:val="both"/>
        <w:rPr>
          <w:szCs w:val="24"/>
          <w:lang w:val="en-US"/>
        </w:rPr>
      </w:pPr>
    </w:p>
    <w:p w:rsidR="00B93D83" w:rsidRPr="00640C5B" w:rsidRDefault="00B93D83" w:rsidP="00841835">
      <w:pPr>
        <w:pStyle w:val="Ttulo1"/>
        <w:numPr>
          <w:ilvl w:val="0"/>
          <w:numId w:val="0"/>
        </w:numPr>
        <w:ind w:left="284"/>
        <w:rPr>
          <w:lang w:val="en-US"/>
        </w:rPr>
      </w:pPr>
      <w:bookmarkStart w:id="140" w:name="_Toc92466836"/>
      <w:bookmarkStart w:id="141" w:name="_Toc92826459"/>
      <w:bookmarkStart w:id="142" w:name="_Toc92828805"/>
    </w:p>
    <w:p w:rsidR="00C3429D" w:rsidRPr="003B088C" w:rsidRDefault="001A04A3" w:rsidP="00FD39F9">
      <w:pPr>
        <w:pStyle w:val="Ttulo2"/>
        <w:numPr>
          <w:ilvl w:val="0"/>
          <w:numId w:val="0"/>
        </w:numPr>
        <w:spacing w:before="0"/>
      </w:pPr>
      <w:bookmarkStart w:id="143" w:name="_Toc300406347"/>
      <w:r>
        <w:t xml:space="preserve">7.1.3 </w:t>
      </w:r>
      <w:r w:rsidR="00C3429D" w:rsidRPr="003B088C">
        <w:t xml:space="preserve">NOMBRE DE </w:t>
      </w:r>
      <w:bookmarkEnd w:id="140"/>
      <w:bookmarkEnd w:id="141"/>
      <w:bookmarkEnd w:id="142"/>
      <w:r w:rsidR="00D734DF">
        <w:t>LAS PLANTILLAS</w:t>
      </w:r>
      <w:bookmarkEnd w:id="143"/>
    </w:p>
    <w:p w:rsidR="00C3429D" w:rsidRPr="003B088C" w:rsidRDefault="00C3429D" w:rsidP="00C3429D">
      <w:pPr>
        <w:jc w:val="both"/>
        <w:rPr>
          <w:szCs w:val="24"/>
        </w:rPr>
      </w:pPr>
    </w:p>
    <w:p w:rsidR="00C3429D" w:rsidRPr="003B088C" w:rsidRDefault="000D7808" w:rsidP="00C3429D">
      <w:pPr>
        <w:jc w:val="both"/>
        <w:rPr>
          <w:szCs w:val="24"/>
        </w:rPr>
      </w:pPr>
      <w:r>
        <w:rPr>
          <w:noProof/>
          <w:szCs w:val="24"/>
          <w:lang w:eastAsia="es-EC"/>
        </w:rPr>
        <w:pict>
          <v:group id="_x0000_s1306" style="position:absolute;left:0;text-align:left;margin-left:92.75pt;margin-top:14.55pt;width:114.8pt;height:67.9pt;z-index:251656192" coordorigin="2880,3424" coordsize="2296,1358">
            <v:line id="_x0000_s1301" style="position:absolute" from="4041,3544" to="4041,4290" o:regroupid="3"/>
            <v:line id="_x0000_s1302" style="position:absolute" from="4041,4290" to="5176,4290" o:regroupid="3">
              <v:stroke endarrow="block"/>
            </v:line>
            <v:line id="_x0000_s1303" style="position:absolute" from="2880,4782" to="5176,4782" o:regroupid="3">
              <v:stroke endarrow="block"/>
            </v:line>
            <v:line id="_x0000_s1304" style="position:absolute;flip:y" from="2880,3424" to="2880,4782" o:regroupid="3"/>
          </v:group>
        </w:pict>
      </w:r>
      <w:r w:rsidR="00990580">
        <w:rPr>
          <w:szCs w:val="24"/>
        </w:rPr>
        <w:t>XXXXX</w:t>
      </w:r>
      <w:r w:rsidR="004E1708">
        <w:rPr>
          <w:szCs w:val="24"/>
        </w:rPr>
        <w:t>X</w:t>
      </w:r>
      <w:r w:rsidR="00C3429D" w:rsidRPr="003B088C">
        <w:rPr>
          <w:szCs w:val="24"/>
        </w:rPr>
        <w:t>XXXXXXXXX.XXX</w:t>
      </w:r>
    </w:p>
    <w:p w:rsidR="00C3429D" w:rsidRPr="003B088C" w:rsidRDefault="000D7808" w:rsidP="00C3429D">
      <w:pPr>
        <w:jc w:val="both"/>
        <w:rPr>
          <w:szCs w:val="24"/>
        </w:rPr>
      </w:pPr>
      <w:r>
        <w:rPr>
          <w:noProof/>
          <w:szCs w:val="24"/>
          <w:lang w:eastAsia="es-EC"/>
        </w:rPr>
        <w:pict>
          <v:shape id="_x0000_s1305" type="#_x0000_t202" style="position:absolute;left:0;text-align:left;margin-left:218pt;margin-top:1.95pt;width:82.5pt;height:70.05pt;z-index:251657216" filled="f" strokecolor="white">
            <v:textbox style="mso-next-textbox:#_x0000_s1305;mso-fit-shape-to-text:t">
              <w:txbxContent>
                <w:p w:rsidR="004C6436" w:rsidRDefault="004C6436" w:rsidP="004E1708">
                  <w:pPr>
                    <w:tabs>
                      <w:tab w:val="left" w:pos="7095"/>
                    </w:tabs>
                    <w:ind w:firstLine="6372"/>
                    <w:jc w:val="both"/>
                    <w:rPr>
                      <w:szCs w:val="24"/>
                    </w:rPr>
                  </w:pPr>
                  <w:r w:rsidRPr="003B088C">
                    <w:rPr>
                      <w:szCs w:val="24"/>
                    </w:rPr>
                    <w:t>E</w:t>
                  </w:r>
                  <w:r>
                    <w:rPr>
                      <w:szCs w:val="24"/>
                    </w:rPr>
                    <w:t>Ext</w:t>
                  </w:r>
                  <w:r w:rsidRPr="003B088C">
                    <w:rPr>
                      <w:szCs w:val="24"/>
                    </w:rPr>
                    <w:t>ensión</w:t>
                  </w:r>
                </w:p>
                <w:p w:rsidR="004C6436" w:rsidRDefault="004C6436" w:rsidP="004E1708">
                  <w:r>
                    <w:rPr>
                      <w:szCs w:val="24"/>
                    </w:rPr>
                    <w:t>Nombre</w:t>
                  </w:r>
                </w:p>
              </w:txbxContent>
            </v:textbox>
          </v:shape>
        </w:pict>
      </w:r>
    </w:p>
    <w:p w:rsidR="00C3429D" w:rsidRPr="003B088C" w:rsidRDefault="00C3429D" w:rsidP="00C3429D">
      <w:pPr>
        <w:jc w:val="both"/>
        <w:rPr>
          <w:szCs w:val="24"/>
        </w:rPr>
      </w:pPr>
    </w:p>
    <w:p w:rsidR="004F4F40" w:rsidRDefault="004F4F40" w:rsidP="00C3429D">
      <w:pPr>
        <w:jc w:val="both"/>
        <w:rPr>
          <w:szCs w:val="24"/>
        </w:rPr>
      </w:pPr>
    </w:p>
    <w:p w:rsidR="00C3429D" w:rsidRPr="004F4F40" w:rsidRDefault="00C3429D" w:rsidP="00C3429D">
      <w:pPr>
        <w:jc w:val="both"/>
        <w:rPr>
          <w:b/>
          <w:bCs/>
          <w:iCs/>
          <w:szCs w:val="24"/>
        </w:rPr>
      </w:pPr>
      <w:r w:rsidRPr="004F4F40">
        <w:rPr>
          <w:b/>
          <w:bCs/>
          <w:iCs/>
          <w:szCs w:val="24"/>
        </w:rPr>
        <w:t>Ejemplo:</w:t>
      </w:r>
    </w:p>
    <w:p w:rsidR="00C3429D" w:rsidRPr="003B088C" w:rsidRDefault="004F4F40" w:rsidP="00C3429D">
      <w:pPr>
        <w:jc w:val="both"/>
        <w:rPr>
          <w:szCs w:val="24"/>
        </w:rPr>
      </w:pPr>
      <w:r>
        <w:rPr>
          <w:szCs w:val="24"/>
        </w:rPr>
        <w:t>index_template.dwt</w:t>
      </w:r>
      <w:r>
        <w:rPr>
          <w:szCs w:val="24"/>
        </w:rPr>
        <w:br/>
        <w:t>administrador_template.dwt</w:t>
      </w:r>
      <w:r w:rsidR="0003422F">
        <w:rPr>
          <w:szCs w:val="24"/>
        </w:rPr>
        <w:br/>
      </w:r>
      <w:r w:rsidR="0003422F">
        <w:rPr>
          <w:szCs w:val="24"/>
        </w:rPr>
        <w:br/>
      </w:r>
      <w:r w:rsidR="0003422F">
        <w:rPr>
          <w:szCs w:val="24"/>
        </w:rPr>
        <w:br/>
      </w:r>
    </w:p>
    <w:p w:rsidR="00DD70F9" w:rsidRDefault="001A04A3" w:rsidP="001A04A3">
      <w:pPr>
        <w:pStyle w:val="Ttulo2"/>
        <w:numPr>
          <w:ilvl w:val="0"/>
          <w:numId w:val="0"/>
        </w:numPr>
      </w:pPr>
      <w:bookmarkStart w:id="144" w:name="_Toc92466837"/>
      <w:bookmarkStart w:id="145" w:name="_Toc92826460"/>
      <w:bookmarkStart w:id="146" w:name="_Toc92828806"/>
      <w:bookmarkStart w:id="147" w:name="_Toc300406348"/>
      <w:r>
        <w:t xml:space="preserve">7.1.4 </w:t>
      </w:r>
      <w:r w:rsidR="00DD70F9">
        <w:t>NOMBRE DE LAS IMÁGENES</w:t>
      </w:r>
      <w:bookmarkEnd w:id="144"/>
      <w:bookmarkEnd w:id="145"/>
      <w:bookmarkEnd w:id="146"/>
      <w:bookmarkEnd w:id="147"/>
    </w:p>
    <w:p w:rsidR="00DD70F9" w:rsidRPr="00266640" w:rsidRDefault="00DD70F9" w:rsidP="00DD70F9">
      <w:pPr>
        <w:jc w:val="both"/>
        <w:rPr>
          <w:szCs w:val="24"/>
        </w:rPr>
      </w:pPr>
    </w:p>
    <w:p w:rsidR="00DD70F9" w:rsidRPr="00266640" w:rsidRDefault="000D7808" w:rsidP="00DD70F9">
      <w:pPr>
        <w:jc w:val="both"/>
        <w:rPr>
          <w:szCs w:val="24"/>
        </w:rPr>
      </w:pPr>
      <w:r>
        <w:rPr>
          <w:noProof/>
          <w:szCs w:val="24"/>
          <w:lang w:eastAsia="es-EC"/>
        </w:rPr>
        <w:pict>
          <v:shape id="_x0000_s1312" type="#_x0000_t202" style="position:absolute;left:0;text-align:left;margin-left:215pt;margin-top:22.6pt;width:82.5pt;height:70.05pt;z-index:251659264" filled="f" strokecolor="white">
            <v:textbox style="mso-next-textbox:#_x0000_s1312;mso-fit-shape-to-text:t">
              <w:txbxContent>
                <w:p w:rsidR="004C6436" w:rsidRDefault="004C6436" w:rsidP="00266640">
                  <w:pPr>
                    <w:tabs>
                      <w:tab w:val="left" w:pos="7095"/>
                    </w:tabs>
                    <w:ind w:firstLine="6372"/>
                    <w:jc w:val="both"/>
                    <w:rPr>
                      <w:szCs w:val="24"/>
                    </w:rPr>
                  </w:pPr>
                  <w:r w:rsidRPr="003B088C">
                    <w:rPr>
                      <w:szCs w:val="24"/>
                    </w:rPr>
                    <w:t>E</w:t>
                  </w:r>
                  <w:r>
                    <w:rPr>
                      <w:szCs w:val="24"/>
                    </w:rPr>
                    <w:t>Ext</w:t>
                  </w:r>
                  <w:r w:rsidRPr="003B088C">
                    <w:rPr>
                      <w:szCs w:val="24"/>
                    </w:rPr>
                    <w:t>ensión</w:t>
                  </w:r>
                </w:p>
                <w:p w:rsidR="004C6436" w:rsidRDefault="004C6436" w:rsidP="00266640">
                  <w:r>
                    <w:rPr>
                      <w:szCs w:val="24"/>
                    </w:rPr>
                    <w:t>Nombre</w:t>
                  </w:r>
                </w:p>
              </w:txbxContent>
            </v:textbox>
          </v:shape>
        </w:pict>
      </w:r>
      <w:r>
        <w:rPr>
          <w:noProof/>
          <w:szCs w:val="24"/>
          <w:lang w:eastAsia="es-EC"/>
        </w:rPr>
        <w:pict>
          <v:group id="_x0000_s1307" style="position:absolute;left:0;text-align:left;margin-left:92pt;margin-top:9.85pt;width:114.8pt;height:67.9pt;z-index:251658240" coordorigin="2880,3424" coordsize="2296,1358">
            <v:line id="_x0000_s1308" style="position:absolute" from="4041,3544" to="4041,4290"/>
            <v:line id="_x0000_s1309" style="position:absolute" from="4041,4290" to="5176,4290">
              <v:stroke endarrow="block"/>
            </v:line>
            <v:line id="_x0000_s1310" style="position:absolute" from="2880,4782" to="5176,4782">
              <v:stroke endarrow="block"/>
            </v:line>
            <v:line id="_x0000_s1311" style="position:absolute;flip:y" from="2880,3424" to="2880,4782"/>
          </v:group>
        </w:pict>
      </w:r>
      <w:r w:rsidR="00990580">
        <w:rPr>
          <w:szCs w:val="24"/>
        </w:rPr>
        <w:t>XXXXX</w:t>
      </w:r>
      <w:r w:rsidR="00DD70F9" w:rsidRPr="00266640">
        <w:rPr>
          <w:szCs w:val="24"/>
        </w:rPr>
        <w:t>XXXXXXXXXX.XXX</w:t>
      </w:r>
    </w:p>
    <w:p w:rsidR="00DD70F9" w:rsidRPr="00266640" w:rsidRDefault="00DD70F9" w:rsidP="00DD70F9">
      <w:pPr>
        <w:jc w:val="both"/>
        <w:rPr>
          <w:szCs w:val="24"/>
        </w:rPr>
      </w:pPr>
    </w:p>
    <w:p w:rsidR="00DD70F9" w:rsidRPr="00266640" w:rsidRDefault="00DD70F9" w:rsidP="00DD70F9">
      <w:pPr>
        <w:jc w:val="both"/>
        <w:rPr>
          <w:szCs w:val="24"/>
        </w:rPr>
      </w:pPr>
    </w:p>
    <w:p w:rsidR="00DD70F9" w:rsidRPr="00266640" w:rsidRDefault="00DD70F9" w:rsidP="00266640">
      <w:pPr>
        <w:jc w:val="both"/>
        <w:rPr>
          <w:szCs w:val="24"/>
        </w:rPr>
      </w:pPr>
      <w:r w:rsidRPr="00266640">
        <w:rPr>
          <w:szCs w:val="24"/>
        </w:rPr>
        <w:tab/>
      </w:r>
      <w:r w:rsidRPr="00266640">
        <w:rPr>
          <w:szCs w:val="24"/>
        </w:rPr>
        <w:tab/>
      </w:r>
      <w:r w:rsidRPr="00266640">
        <w:rPr>
          <w:szCs w:val="24"/>
        </w:rPr>
        <w:tab/>
      </w:r>
      <w:r w:rsidRPr="00266640">
        <w:rPr>
          <w:szCs w:val="24"/>
        </w:rPr>
        <w:tab/>
      </w:r>
      <w:r w:rsidRPr="00266640">
        <w:rPr>
          <w:szCs w:val="24"/>
        </w:rPr>
        <w:tab/>
      </w:r>
      <w:r w:rsidRPr="00266640">
        <w:rPr>
          <w:szCs w:val="24"/>
        </w:rPr>
        <w:tab/>
      </w:r>
      <w:r w:rsidRPr="00266640">
        <w:rPr>
          <w:szCs w:val="24"/>
        </w:rPr>
        <w:tab/>
      </w:r>
      <w:r w:rsidRPr="00266640">
        <w:rPr>
          <w:szCs w:val="24"/>
        </w:rPr>
        <w:tab/>
      </w:r>
      <w:r w:rsidRPr="00266640">
        <w:rPr>
          <w:szCs w:val="24"/>
        </w:rPr>
        <w:tab/>
      </w:r>
    </w:p>
    <w:p w:rsidR="00DD70F9" w:rsidRPr="00266640" w:rsidRDefault="00DD70F9" w:rsidP="00DD70F9">
      <w:pPr>
        <w:jc w:val="both"/>
        <w:rPr>
          <w:b/>
          <w:bCs/>
          <w:iCs/>
          <w:szCs w:val="24"/>
        </w:rPr>
      </w:pPr>
      <w:r w:rsidRPr="00266640">
        <w:rPr>
          <w:b/>
          <w:bCs/>
          <w:i/>
          <w:iCs/>
          <w:szCs w:val="24"/>
        </w:rPr>
        <w:br/>
      </w:r>
      <w:r w:rsidRPr="00266640">
        <w:rPr>
          <w:b/>
          <w:bCs/>
          <w:iCs/>
          <w:szCs w:val="24"/>
        </w:rPr>
        <w:t>Ejemplo:</w:t>
      </w:r>
    </w:p>
    <w:p w:rsidR="00DD70F9" w:rsidRPr="00266640" w:rsidRDefault="00266640" w:rsidP="00DD70F9">
      <w:pPr>
        <w:jc w:val="both"/>
        <w:rPr>
          <w:szCs w:val="24"/>
        </w:rPr>
      </w:pPr>
      <w:r>
        <w:rPr>
          <w:szCs w:val="24"/>
        </w:rPr>
        <w:t>imagen_noticia.php</w:t>
      </w:r>
    </w:p>
    <w:p w:rsidR="00266640" w:rsidRPr="00266640" w:rsidRDefault="00575632" w:rsidP="00266640">
      <w:pPr>
        <w:jc w:val="both"/>
        <w:rPr>
          <w:szCs w:val="24"/>
        </w:rPr>
      </w:pPr>
      <w:r w:rsidRPr="00575632">
        <w:rPr>
          <w:szCs w:val="24"/>
        </w:rPr>
        <w:t>index_06</w:t>
      </w:r>
      <w:r w:rsidR="00266640">
        <w:rPr>
          <w:szCs w:val="24"/>
        </w:rPr>
        <w:t>.</w:t>
      </w:r>
      <w:r>
        <w:rPr>
          <w:szCs w:val="24"/>
        </w:rPr>
        <w:t>jpg</w:t>
      </w:r>
    </w:p>
    <w:p w:rsidR="00977971" w:rsidRDefault="00977971">
      <w:pPr>
        <w:rPr>
          <w:szCs w:val="24"/>
        </w:rPr>
      </w:pPr>
      <w:r>
        <w:rPr>
          <w:szCs w:val="24"/>
        </w:rPr>
        <w:br w:type="page"/>
      </w:r>
    </w:p>
    <w:p w:rsidR="00A22905" w:rsidRDefault="00A22905" w:rsidP="00841835">
      <w:pPr>
        <w:pStyle w:val="Ttulo1"/>
        <w:numPr>
          <w:ilvl w:val="0"/>
          <w:numId w:val="0"/>
        </w:numPr>
        <w:ind w:left="284"/>
      </w:pPr>
    </w:p>
    <w:p w:rsidR="00977971" w:rsidRDefault="00C751D8" w:rsidP="00FD39F9">
      <w:pPr>
        <w:pStyle w:val="Ttulo2"/>
        <w:numPr>
          <w:ilvl w:val="0"/>
          <w:numId w:val="0"/>
        </w:numPr>
        <w:spacing w:before="0"/>
      </w:pPr>
      <w:bookmarkStart w:id="148" w:name="_Toc300406349"/>
      <w:r>
        <w:t xml:space="preserve">7.1.5 </w:t>
      </w:r>
      <w:r w:rsidR="00977971">
        <w:t>NOMBRE DE LA BASE DE DATOS</w:t>
      </w:r>
      <w:bookmarkEnd w:id="148"/>
    </w:p>
    <w:p w:rsidR="00977971" w:rsidRDefault="0027754A" w:rsidP="00977971">
      <w:pPr>
        <w:jc w:val="both"/>
        <w:rPr>
          <w:szCs w:val="24"/>
        </w:rPr>
      </w:pPr>
      <w:r>
        <w:rPr>
          <w:szCs w:val="24"/>
        </w:rPr>
        <w:t>La base de datos ya existe en Edcom y por lo tanto la usaremos para el present</w:t>
      </w:r>
      <w:r w:rsidR="00BA5743">
        <w:rPr>
          <w:szCs w:val="24"/>
        </w:rPr>
        <w:t xml:space="preserve">e sitio web enlazándonos a ésta con nuestra propia base. </w:t>
      </w:r>
    </w:p>
    <w:p w:rsidR="009A3B7D" w:rsidRDefault="000D7808" w:rsidP="00977971">
      <w:pPr>
        <w:jc w:val="both"/>
        <w:rPr>
          <w:szCs w:val="24"/>
        </w:rPr>
      </w:pPr>
      <w:r>
        <w:rPr>
          <w:noProof/>
          <w:szCs w:val="24"/>
          <w:lang w:eastAsia="es-EC"/>
        </w:rPr>
        <w:pict>
          <v:shape id="_x0000_s1388" type="#_x0000_t202" style="position:absolute;left:0;text-align:left;margin-left:218pt;margin-top:9.35pt;width:82.5pt;height:111.45pt;z-index:251698176" filled="f" strokecolor="white">
            <v:textbox style="mso-next-textbox:#_x0000_s1388;mso-fit-shape-to-text:t">
              <w:txbxContent>
                <w:p w:rsidR="004C6436" w:rsidRDefault="004C6436" w:rsidP="009A3B7D">
                  <w:pPr>
                    <w:tabs>
                      <w:tab w:val="left" w:pos="7095"/>
                    </w:tabs>
                    <w:ind w:firstLine="6372"/>
                    <w:jc w:val="both"/>
                    <w:rPr>
                      <w:szCs w:val="24"/>
                    </w:rPr>
                  </w:pPr>
                  <w:r w:rsidRPr="003B088C">
                    <w:rPr>
                      <w:szCs w:val="24"/>
                    </w:rPr>
                    <w:t>E</w:t>
                  </w:r>
                </w:p>
                <w:p w:rsidR="004C6436" w:rsidRDefault="004C6436" w:rsidP="009A3B7D">
                  <w:pPr>
                    <w:rPr>
                      <w:szCs w:val="24"/>
                    </w:rPr>
                  </w:pPr>
                </w:p>
                <w:p w:rsidR="004C6436" w:rsidRDefault="004C6436" w:rsidP="009A3B7D">
                  <w:pPr>
                    <w:rPr>
                      <w:szCs w:val="24"/>
                    </w:rPr>
                  </w:pPr>
                </w:p>
                <w:p w:rsidR="004C6436" w:rsidRDefault="004C6436" w:rsidP="009A3B7D">
                  <w:pPr>
                    <w:rPr>
                      <w:szCs w:val="24"/>
                    </w:rPr>
                  </w:pPr>
                </w:p>
                <w:p w:rsidR="004C6436" w:rsidRDefault="004C6436" w:rsidP="009A3B7D">
                  <w:r>
                    <w:rPr>
                      <w:szCs w:val="24"/>
                    </w:rPr>
                    <w:t>Nombre</w:t>
                  </w:r>
                </w:p>
              </w:txbxContent>
            </v:textbox>
          </v:shape>
        </w:pict>
      </w:r>
    </w:p>
    <w:p w:rsidR="009A3B7D" w:rsidRPr="003B088C" w:rsidRDefault="000D7808" w:rsidP="009A3B7D">
      <w:pPr>
        <w:jc w:val="both"/>
        <w:rPr>
          <w:szCs w:val="24"/>
        </w:rPr>
      </w:pPr>
      <w:r w:rsidRPr="000D7808">
        <w:rPr>
          <w:noProof/>
          <w:szCs w:val="24"/>
          <w:lang w:val="es-ES" w:eastAsia="es-ES"/>
        </w:rPr>
        <w:pict>
          <v:group id="_x0000_s1389" style="position:absolute;left:0;text-align:left;margin-left:92.75pt;margin-top:14.55pt;width:114.8pt;height:67.9pt;z-index:251699200" coordorigin="3840,4152" coordsize="2296,1358">
            <v:line id="_x0000_s1386" style="position:absolute" from="3840,5510" to="6136,5510" o:regroupid="4">
              <v:stroke endarrow="block"/>
            </v:line>
            <v:line id="_x0000_s1387" style="position:absolute;flip:y" from="3840,4152" to="3840,5510" o:regroupid="4"/>
          </v:group>
        </w:pict>
      </w:r>
      <w:r w:rsidR="009A3B7D">
        <w:rPr>
          <w:szCs w:val="24"/>
        </w:rPr>
        <w:t>XXXXXX</w:t>
      </w:r>
      <w:r w:rsidR="00BA5743">
        <w:rPr>
          <w:szCs w:val="24"/>
        </w:rPr>
        <w:t>XXXXXXXXX</w:t>
      </w:r>
      <w:r w:rsidR="00BA5743">
        <w:rPr>
          <w:noProof/>
          <w:szCs w:val="24"/>
          <w:lang w:eastAsia="es-EC"/>
        </w:rPr>
        <w:t>XXXXX</w:t>
      </w:r>
    </w:p>
    <w:p w:rsidR="009A3B7D" w:rsidRPr="003B088C" w:rsidRDefault="009A3B7D" w:rsidP="009A3B7D">
      <w:pPr>
        <w:jc w:val="both"/>
        <w:rPr>
          <w:szCs w:val="24"/>
        </w:rPr>
      </w:pPr>
    </w:p>
    <w:p w:rsidR="009A3B7D" w:rsidRDefault="009A3B7D" w:rsidP="009A3B7D">
      <w:pPr>
        <w:jc w:val="both"/>
        <w:rPr>
          <w:szCs w:val="24"/>
        </w:rPr>
      </w:pPr>
    </w:p>
    <w:p w:rsidR="00BA5743" w:rsidRDefault="00BA5743" w:rsidP="009A3B7D">
      <w:pPr>
        <w:jc w:val="both"/>
        <w:rPr>
          <w:b/>
          <w:bCs/>
          <w:iCs/>
          <w:szCs w:val="24"/>
        </w:rPr>
      </w:pPr>
    </w:p>
    <w:p w:rsidR="009A3B7D" w:rsidRPr="004F4F40" w:rsidRDefault="009A3B7D" w:rsidP="009A3B7D">
      <w:pPr>
        <w:jc w:val="both"/>
        <w:rPr>
          <w:b/>
          <w:bCs/>
          <w:iCs/>
          <w:szCs w:val="24"/>
        </w:rPr>
      </w:pPr>
      <w:r w:rsidRPr="004F4F40">
        <w:rPr>
          <w:b/>
          <w:bCs/>
          <w:iCs/>
          <w:szCs w:val="24"/>
        </w:rPr>
        <w:t>Ejemplo:</w:t>
      </w:r>
    </w:p>
    <w:p w:rsidR="009A3B7D" w:rsidRDefault="00BA5743" w:rsidP="00977971">
      <w:pPr>
        <w:jc w:val="both"/>
        <w:rPr>
          <w:szCs w:val="24"/>
        </w:rPr>
      </w:pPr>
      <w:r>
        <w:rPr>
          <w:szCs w:val="24"/>
        </w:rPr>
        <w:t>RDEDCOM</w:t>
      </w:r>
      <w:r w:rsidR="009A3B7D">
        <w:rPr>
          <w:szCs w:val="24"/>
        </w:rPr>
        <w:br/>
      </w:r>
    </w:p>
    <w:p w:rsidR="0027754A" w:rsidRDefault="00C751D8" w:rsidP="00C751D8">
      <w:pPr>
        <w:pStyle w:val="Ttulo2"/>
        <w:numPr>
          <w:ilvl w:val="0"/>
          <w:numId w:val="0"/>
        </w:numPr>
      </w:pPr>
      <w:bookmarkStart w:id="149" w:name="_Toc300406350"/>
      <w:r>
        <w:t xml:space="preserve">7.1.6 </w:t>
      </w:r>
      <w:r w:rsidR="0027754A">
        <w:t>NOMBRE DE LAS TABLAS</w:t>
      </w:r>
      <w:bookmarkEnd w:id="149"/>
    </w:p>
    <w:p w:rsidR="00BA5743" w:rsidRDefault="000D7808" w:rsidP="0027754A">
      <w:pPr>
        <w:jc w:val="both"/>
        <w:rPr>
          <w:szCs w:val="24"/>
        </w:rPr>
      </w:pPr>
      <w:r w:rsidRPr="000D7808">
        <w:rPr>
          <w:b/>
          <w:bCs/>
          <w:iCs/>
          <w:noProof/>
          <w:szCs w:val="24"/>
          <w:lang w:val="es-ES" w:eastAsia="es-ES"/>
        </w:rPr>
        <w:pict>
          <v:shape id="_x0000_s1396" type="#_x0000_t202" style="position:absolute;left:0;text-align:left;margin-left:212.85pt;margin-top:11.6pt;width:82.5pt;height:111.45pt;z-index:251701248" filled="f" strokecolor="white">
            <v:textbox style="mso-next-textbox:#_x0000_s1396;mso-fit-shape-to-text:t">
              <w:txbxContent>
                <w:p w:rsidR="004C6436" w:rsidRDefault="004C6436" w:rsidP="00BA5743">
                  <w:pPr>
                    <w:tabs>
                      <w:tab w:val="left" w:pos="7095"/>
                    </w:tabs>
                    <w:ind w:firstLine="6372"/>
                    <w:jc w:val="both"/>
                    <w:rPr>
                      <w:szCs w:val="24"/>
                    </w:rPr>
                  </w:pPr>
                  <w:r w:rsidRPr="003B088C">
                    <w:rPr>
                      <w:szCs w:val="24"/>
                    </w:rPr>
                    <w:t>E</w:t>
                  </w:r>
                </w:p>
                <w:p w:rsidR="004C6436" w:rsidRDefault="004C6436" w:rsidP="00BA5743">
                  <w:pPr>
                    <w:rPr>
                      <w:szCs w:val="24"/>
                    </w:rPr>
                  </w:pPr>
                </w:p>
                <w:p w:rsidR="004C6436" w:rsidRDefault="004C6436" w:rsidP="00BA5743">
                  <w:pPr>
                    <w:rPr>
                      <w:szCs w:val="24"/>
                    </w:rPr>
                  </w:pPr>
                </w:p>
                <w:p w:rsidR="004C6436" w:rsidRDefault="004C6436" w:rsidP="00BA5743">
                  <w:pPr>
                    <w:rPr>
                      <w:szCs w:val="24"/>
                    </w:rPr>
                  </w:pPr>
                </w:p>
                <w:p w:rsidR="004C6436" w:rsidRDefault="004C6436" w:rsidP="00BA5743">
                  <w:r>
                    <w:rPr>
                      <w:szCs w:val="24"/>
                    </w:rPr>
                    <w:t>Nombre</w:t>
                  </w:r>
                </w:p>
              </w:txbxContent>
            </v:textbox>
          </v:shape>
        </w:pict>
      </w:r>
    </w:p>
    <w:p w:rsidR="00BA5743" w:rsidRPr="003B088C" w:rsidRDefault="000D7808" w:rsidP="00BA5743">
      <w:pPr>
        <w:jc w:val="both"/>
        <w:rPr>
          <w:szCs w:val="24"/>
        </w:rPr>
      </w:pPr>
      <w:r w:rsidRPr="000D7808">
        <w:rPr>
          <w:noProof/>
          <w:szCs w:val="24"/>
          <w:lang w:val="es-ES" w:eastAsia="es-ES"/>
        </w:rPr>
        <w:pict>
          <v:group id="_x0000_s1390" style="position:absolute;left:0;text-align:left;margin-left:92.75pt;margin-top:14.55pt;width:114.8pt;height:67.9pt;z-index:251700224" coordorigin="3840,4152" coordsize="2296,1358">
            <v:line id="_x0000_s1391" style="position:absolute" from="3840,5510" to="6136,5510">
              <v:stroke endarrow="block"/>
            </v:line>
            <v:line id="_x0000_s1392" style="position:absolute;flip:y" from="3840,4152" to="3840,5510"/>
          </v:group>
        </w:pict>
      </w:r>
      <w:r w:rsidR="00BA5743">
        <w:rPr>
          <w:szCs w:val="24"/>
        </w:rPr>
        <w:t>XXXXXXXXXXXXXXXXXXXX</w:t>
      </w:r>
      <w:r w:rsidR="00BA5743">
        <w:rPr>
          <w:noProof/>
          <w:szCs w:val="24"/>
          <w:lang w:eastAsia="es-EC"/>
        </w:rPr>
        <w:t xml:space="preserve"> </w:t>
      </w:r>
    </w:p>
    <w:p w:rsidR="00BA5743" w:rsidRPr="003B088C" w:rsidRDefault="00BA5743" w:rsidP="00BA5743">
      <w:pPr>
        <w:jc w:val="both"/>
        <w:rPr>
          <w:szCs w:val="24"/>
        </w:rPr>
      </w:pPr>
    </w:p>
    <w:p w:rsidR="00BA5743" w:rsidRDefault="00BA5743" w:rsidP="00BA5743">
      <w:pPr>
        <w:jc w:val="both"/>
        <w:rPr>
          <w:szCs w:val="24"/>
        </w:rPr>
      </w:pPr>
    </w:p>
    <w:p w:rsidR="00BA5743" w:rsidRDefault="00BA5743" w:rsidP="00BA5743">
      <w:pPr>
        <w:jc w:val="both"/>
        <w:rPr>
          <w:b/>
          <w:bCs/>
          <w:iCs/>
          <w:szCs w:val="24"/>
        </w:rPr>
      </w:pPr>
    </w:p>
    <w:p w:rsidR="00BA5743" w:rsidRPr="004F4F40" w:rsidRDefault="00BA5743" w:rsidP="00BA5743">
      <w:pPr>
        <w:jc w:val="both"/>
        <w:rPr>
          <w:b/>
          <w:bCs/>
          <w:iCs/>
          <w:szCs w:val="24"/>
        </w:rPr>
      </w:pPr>
      <w:r w:rsidRPr="004F4F40">
        <w:rPr>
          <w:b/>
          <w:bCs/>
          <w:iCs/>
          <w:szCs w:val="24"/>
        </w:rPr>
        <w:t>Ejemplo:</w:t>
      </w:r>
    </w:p>
    <w:p w:rsidR="00BA5743" w:rsidRDefault="00BA5743" w:rsidP="00BA5743">
      <w:pPr>
        <w:jc w:val="both"/>
        <w:rPr>
          <w:szCs w:val="24"/>
        </w:rPr>
      </w:pPr>
      <w:r>
        <w:rPr>
          <w:szCs w:val="24"/>
        </w:rPr>
        <w:t>horario_disponible</w:t>
      </w:r>
      <w:r>
        <w:rPr>
          <w:szCs w:val="24"/>
        </w:rPr>
        <w:br/>
      </w:r>
    </w:p>
    <w:p w:rsidR="0056555D" w:rsidRDefault="000D7808" w:rsidP="00C751D8">
      <w:pPr>
        <w:pStyle w:val="Ttulo2"/>
        <w:numPr>
          <w:ilvl w:val="0"/>
          <w:numId w:val="0"/>
        </w:numPr>
      </w:pPr>
      <w:r w:rsidRPr="000D7808">
        <w:rPr>
          <w:b w:val="0"/>
          <w:bCs w:val="0"/>
          <w:iCs/>
          <w:noProof/>
          <w:szCs w:val="24"/>
        </w:rPr>
        <w:pict>
          <v:shape id="_x0000_s1400" type="#_x0000_t202" style="position:absolute;margin-left:212.85pt;margin-top:17.95pt;width:82.5pt;height:111.45pt;z-index:251703296" filled="f" strokecolor="white">
            <v:textbox style="mso-next-textbox:#_x0000_s1400;mso-fit-shape-to-text:t">
              <w:txbxContent>
                <w:p w:rsidR="004C6436" w:rsidRDefault="004C6436" w:rsidP="00BA5743">
                  <w:pPr>
                    <w:tabs>
                      <w:tab w:val="left" w:pos="7095"/>
                    </w:tabs>
                    <w:ind w:firstLine="6372"/>
                    <w:jc w:val="both"/>
                    <w:rPr>
                      <w:szCs w:val="24"/>
                    </w:rPr>
                  </w:pPr>
                  <w:r w:rsidRPr="003B088C">
                    <w:rPr>
                      <w:szCs w:val="24"/>
                    </w:rPr>
                    <w:t>E</w:t>
                  </w:r>
                </w:p>
                <w:p w:rsidR="004C6436" w:rsidRDefault="004C6436" w:rsidP="00BA5743">
                  <w:pPr>
                    <w:rPr>
                      <w:szCs w:val="24"/>
                    </w:rPr>
                  </w:pPr>
                </w:p>
                <w:p w:rsidR="004C6436" w:rsidRDefault="004C6436" w:rsidP="00BA5743">
                  <w:pPr>
                    <w:rPr>
                      <w:szCs w:val="24"/>
                    </w:rPr>
                  </w:pPr>
                </w:p>
                <w:p w:rsidR="004C6436" w:rsidRDefault="004C6436" w:rsidP="00BA5743">
                  <w:pPr>
                    <w:rPr>
                      <w:szCs w:val="24"/>
                    </w:rPr>
                  </w:pPr>
                </w:p>
                <w:p w:rsidR="004C6436" w:rsidRDefault="004C6436" w:rsidP="00BA5743">
                  <w:r>
                    <w:rPr>
                      <w:szCs w:val="24"/>
                    </w:rPr>
                    <w:t>Nombre</w:t>
                  </w:r>
                </w:p>
              </w:txbxContent>
            </v:textbox>
          </v:shape>
        </w:pict>
      </w:r>
      <w:bookmarkStart w:id="150" w:name="_Toc300406351"/>
      <w:r w:rsidR="00C751D8">
        <w:t xml:space="preserve">7.1.7 </w:t>
      </w:r>
      <w:r w:rsidR="0056555D">
        <w:t>NOMBRE DE LOS CAMPOS</w:t>
      </w:r>
      <w:bookmarkEnd w:id="150"/>
    </w:p>
    <w:p w:rsidR="00BA5743" w:rsidRPr="003B088C" w:rsidRDefault="000D7808" w:rsidP="00BA5743">
      <w:pPr>
        <w:jc w:val="both"/>
        <w:rPr>
          <w:szCs w:val="24"/>
        </w:rPr>
      </w:pPr>
      <w:r w:rsidRPr="000D7808">
        <w:rPr>
          <w:noProof/>
          <w:szCs w:val="24"/>
          <w:lang w:val="es-ES" w:eastAsia="es-ES"/>
        </w:rPr>
        <w:pict>
          <v:group id="_x0000_s1397" style="position:absolute;left:0;text-align:left;margin-left:92.75pt;margin-top:14.55pt;width:114.8pt;height:67.9pt;z-index:251702272" coordorigin="3840,4152" coordsize="2296,1358">
            <v:line id="_x0000_s1398" style="position:absolute" from="3840,5510" to="6136,5510">
              <v:stroke endarrow="block"/>
            </v:line>
            <v:line id="_x0000_s1399" style="position:absolute;flip:y" from="3840,4152" to="3840,5510"/>
          </v:group>
        </w:pict>
      </w:r>
      <w:r w:rsidR="00BA5743">
        <w:rPr>
          <w:szCs w:val="24"/>
        </w:rPr>
        <w:t>XXXXXXXXXXXXXXXXXXXX</w:t>
      </w:r>
      <w:r w:rsidR="00BA5743">
        <w:rPr>
          <w:noProof/>
          <w:szCs w:val="24"/>
          <w:lang w:eastAsia="es-EC"/>
        </w:rPr>
        <w:t xml:space="preserve"> </w:t>
      </w:r>
    </w:p>
    <w:p w:rsidR="00BA5743" w:rsidRPr="003B088C" w:rsidRDefault="00BA5743" w:rsidP="00BA5743">
      <w:pPr>
        <w:jc w:val="both"/>
        <w:rPr>
          <w:szCs w:val="24"/>
        </w:rPr>
      </w:pPr>
    </w:p>
    <w:p w:rsidR="00BA5743" w:rsidRDefault="00BA5743" w:rsidP="00BA5743">
      <w:pPr>
        <w:jc w:val="both"/>
        <w:rPr>
          <w:szCs w:val="24"/>
        </w:rPr>
      </w:pPr>
    </w:p>
    <w:p w:rsidR="00BA5743" w:rsidRDefault="00BA5743" w:rsidP="00BA5743">
      <w:pPr>
        <w:jc w:val="both"/>
        <w:rPr>
          <w:b/>
          <w:bCs/>
          <w:iCs/>
          <w:szCs w:val="24"/>
        </w:rPr>
      </w:pPr>
    </w:p>
    <w:p w:rsidR="00BA5743" w:rsidRPr="004F4F40" w:rsidRDefault="00BA5743" w:rsidP="00BA5743">
      <w:pPr>
        <w:jc w:val="both"/>
        <w:rPr>
          <w:b/>
          <w:bCs/>
          <w:iCs/>
          <w:szCs w:val="24"/>
        </w:rPr>
      </w:pPr>
      <w:r w:rsidRPr="004F4F40">
        <w:rPr>
          <w:b/>
          <w:bCs/>
          <w:iCs/>
          <w:szCs w:val="24"/>
        </w:rPr>
        <w:t>Ejemplo:</w:t>
      </w:r>
    </w:p>
    <w:p w:rsidR="0056555D" w:rsidRPr="00266640" w:rsidRDefault="00BA5743" w:rsidP="00BA5743">
      <w:pPr>
        <w:jc w:val="both"/>
        <w:rPr>
          <w:szCs w:val="24"/>
        </w:rPr>
      </w:pPr>
      <w:r>
        <w:rPr>
          <w:szCs w:val="24"/>
        </w:rPr>
        <w:t>id_docente</w:t>
      </w:r>
      <w:r>
        <w:rPr>
          <w:szCs w:val="24"/>
        </w:rPr>
        <w:br/>
      </w:r>
    </w:p>
    <w:p w:rsidR="00F83862" w:rsidRDefault="00F83862" w:rsidP="009A3B7D">
      <w:pPr>
        <w:rPr>
          <w:lang w:eastAsia="es-ES"/>
        </w:rPr>
      </w:pPr>
    </w:p>
    <w:p w:rsidR="006762C7" w:rsidRDefault="006762C7" w:rsidP="009A3B7D">
      <w:pPr>
        <w:rPr>
          <w:lang w:eastAsia="es-ES"/>
        </w:rPr>
      </w:pPr>
    </w:p>
    <w:p w:rsidR="00B93D83" w:rsidRDefault="00B93D83" w:rsidP="00841835">
      <w:pPr>
        <w:pStyle w:val="Ttulo1"/>
        <w:numPr>
          <w:ilvl w:val="0"/>
          <w:numId w:val="0"/>
        </w:numPr>
        <w:ind w:left="284"/>
      </w:pPr>
      <w:bookmarkStart w:id="151" w:name="_Toc92466838"/>
      <w:bookmarkStart w:id="152" w:name="_Toc92826461"/>
      <w:bookmarkStart w:id="153" w:name="_Toc92828807"/>
    </w:p>
    <w:p w:rsidR="00962A65" w:rsidRPr="00C54266" w:rsidRDefault="00C751D8" w:rsidP="00C751D8">
      <w:pPr>
        <w:pStyle w:val="Ttulo1"/>
        <w:numPr>
          <w:ilvl w:val="0"/>
          <w:numId w:val="0"/>
        </w:numPr>
      </w:pPr>
      <w:bookmarkStart w:id="154" w:name="_Toc300406352"/>
      <w:r>
        <w:t>7.2</w:t>
      </w:r>
      <w:r w:rsidR="003309A5" w:rsidRPr="00C54266">
        <w:t xml:space="preserve"> </w:t>
      </w:r>
      <w:r w:rsidR="00962A65" w:rsidRPr="00C54266">
        <w:t>ESTRUCTURA DE DIRECTORIOS Y UBDIRECTORIOS</w:t>
      </w:r>
      <w:bookmarkEnd w:id="151"/>
      <w:bookmarkEnd w:id="152"/>
      <w:bookmarkEnd w:id="153"/>
      <w:bookmarkEnd w:id="154"/>
    </w:p>
    <w:p w:rsidR="00962A65" w:rsidRPr="00C751D8" w:rsidRDefault="00962A65" w:rsidP="00962A65">
      <w:pPr>
        <w:jc w:val="both"/>
        <w:rPr>
          <w:szCs w:val="24"/>
          <w:lang w:val="es-ES"/>
        </w:rPr>
      </w:pPr>
    </w:p>
    <w:p w:rsidR="00962A65" w:rsidRPr="00211429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55" w:name="_Toc300406353"/>
      <w:r>
        <w:t xml:space="preserve">7.2.1 </w:t>
      </w:r>
      <w:r w:rsidR="00211429">
        <w:t>NOMBRE DEL DIRECTORIO</w:t>
      </w:r>
      <w:bookmarkEnd w:id="155"/>
    </w:p>
    <w:p w:rsidR="003F018C" w:rsidRDefault="003F018C" w:rsidP="003F018C">
      <w:pPr>
        <w:jc w:val="both"/>
        <w:rPr>
          <w:szCs w:val="24"/>
        </w:rPr>
      </w:pPr>
    </w:p>
    <w:p w:rsidR="00962A65" w:rsidRPr="008C463D" w:rsidRDefault="008C463D" w:rsidP="00DB09DF">
      <w:pPr>
        <w:pStyle w:val="Prrafodelista"/>
        <w:numPr>
          <w:ilvl w:val="0"/>
          <w:numId w:val="13"/>
        </w:numPr>
        <w:jc w:val="both"/>
        <w:rPr>
          <w:rFonts w:ascii="Times New Roman" w:hAnsi="Times New Roman"/>
          <w:szCs w:val="24"/>
          <w:lang w:val="es-EC"/>
        </w:rPr>
      </w:pPr>
      <w:r w:rsidRPr="008C463D">
        <w:rPr>
          <w:rFonts w:ascii="Times New Roman" w:hAnsi="Times New Roman"/>
          <w:szCs w:val="24"/>
          <w:lang w:val="es-EC"/>
        </w:rPr>
        <w:t>R</w:t>
      </w:r>
      <w:r w:rsidR="006A2EEB" w:rsidRPr="008C463D">
        <w:rPr>
          <w:rFonts w:ascii="Times New Roman" w:hAnsi="Times New Roman"/>
          <w:szCs w:val="24"/>
          <w:lang w:val="es-EC"/>
        </w:rPr>
        <w:t>dedcom</w:t>
      </w:r>
      <w:r w:rsidRPr="008C463D">
        <w:rPr>
          <w:rFonts w:ascii="Times New Roman" w:hAnsi="Times New Roman"/>
          <w:szCs w:val="24"/>
          <w:lang w:val="es-EC"/>
        </w:rPr>
        <w:t xml:space="preserve">. </w:t>
      </w:r>
      <w:r>
        <w:rPr>
          <w:rFonts w:ascii="Times New Roman" w:hAnsi="Times New Roman"/>
          <w:szCs w:val="24"/>
          <w:lang w:val="es-EC"/>
        </w:rPr>
        <w:t>Ruta /www/edcom</w:t>
      </w:r>
      <w:r w:rsidR="00FA7E84">
        <w:rPr>
          <w:rFonts w:ascii="Times New Roman" w:hAnsi="Times New Roman"/>
          <w:szCs w:val="24"/>
          <w:lang w:val="es-EC"/>
        </w:rPr>
        <w:t>j</w:t>
      </w:r>
      <w:r>
        <w:rPr>
          <w:rFonts w:ascii="Times New Roman" w:hAnsi="Times New Roman"/>
          <w:szCs w:val="24"/>
          <w:lang w:val="es-EC"/>
        </w:rPr>
        <w:t>oomla/rdedcom</w:t>
      </w:r>
      <w:r w:rsidR="00FA7E84">
        <w:rPr>
          <w:rFonts w:ascii="Times New Roman" w:hAnsi="Times New Roman"/>
          <w:szCs w:val="24"/>
          <w:lang w:val="es-EC"/>
        </w:rPr>
        <w:t>/</w:t>
      </w:r>
    </w:p>
    <w:p w:rsidR="00962A65" w:rsidRPr="00211429" w:rsidRDefault="00C751D8" w:rsidP="00C751D8">
      <w:pPr>
        <w:pStyle w:val="Ttulo2"/>
        <w:numPr>
          <w:ilvl w:val="0"/>
          <w:numId w:val="0"/>
        </w:numPr>
      </w:pPr>
      <w:bookmarkStart w:id="156" w:name="_Toc300406354"/>
      <w:r>
        <w:t xml:space="preserve">7.2.2 </w:t>
      </w:r>
      <w:r w:rsidR="00211429">
        <w:t>NOMBRE DE LOS  SUBDIRECTORIOS</w:t>
      </w:r>
      <w:bookmarkEnd w:id="156"/>
    </w:p>
    <w:p w:rsidR="00962A65" w:rsidRDefault="000D7808" w:rsidP="00962A65">
      <w:pPr>
        <w:jc w:val="both"/>
        <w:rPr>
          <w:szCs w:val="24"/>
        </w:rPr>
      </w:pPr>
      <w:r>
        <w:rPr>
          <w:noProof/>
          <w:szCs w:val="24"/>
          <w:lang w:eastAsia="es-EC"/>
        </w:rPr>
        <w:pict>
          <v:group id="_x0000_s1449" style="position:absolute;left:0;text-align:left;margin-left:12.65pt;margin-top:18.9pt;width:181.3pt;height:409.65pt;z-index:251720704" coordorigin="2060,3259" coordsize="4136,9629">
            <v:rect id="_x0000_s1450" style="position:absolute;left:2060;top:3259;width:2861;height:617">
              <v:textbox style="mso-next-textbox:#_x0000_s1450">
                <w:txbxContent>
                  <w:p w:rsidR="004C6436" w:rsidRPr="00AD6D6E" w:rsidRDefault="004C6436" w:rsidP="006A2EEB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RDEDCOM</w:t>
                    </w:r>
                  </w:p>
                  <w:p w:rsidR="004C6436" w:rsidRDefault="004C6436" w:rsidP="006A2EEB">
                    <w:pPr>
                      <w:jc w:val="center"/>
                    </w:pPr>
                  </w:p>
                </w:txbxContent>
              </v:textbox>
            </v:rect>
            <v:group id="_x0000_s1451" style="position:absolute;left:3509;top:5254;width:2623;height:656" coordorigin="2961,7318" coordsize="2145,587">
              <v:line id="_x0000_s1452" style="position:absolute" from="2961,7638" to="3321,7638"/>
              <v:rect id="_x0000_s1453" style="position:absolute;left:3321;top:7318;width:1785;height:587">
                <v:textbox style="mso-next-textbox:#_x0000_s1453">
                  <w:txbxContent>
                    <w:p w:rsidR="004C6436" w:rsidRPr="005C61E9" w:rsidRDefault="004C6436" w:rsidP="006A2EEB">
                      <w:pPr>
                        <w:jc w:val="center"/>
                        <w:rPr>
                          <w:szCs w:val="24"/>
                          <w:lang w:val="es-ES_tradnl"/>
                        </w:rPr>
                      </w:pPr>
                      <w:r>
                        <w:rPr>
                          <w:szCs w:val="24"/>
                          <w:lang w:val="es-ES_tradnl"/>
                        </w:rPr>
                        <w:t>CAS-1.2.0</w:t>
                      </w:r>
                    </w:p>
                  </w:txbxContent>
                </v:textbox>
              </v:rect>
            </v:group>
            <v:group id="_x0000_s1454" style="position:absolute;left:3509;top:7032;width:2623;height:656" coordorigin="2961,8061" coordsize="2145,587">
              <v:line id="_x0000_s1455" style="position:absolute" from="2961,8349" to="3321,8349"/>
              <v:rect id="_x0000_s1456" style="position:absolute;left:3321;top:8061;width:1785;height:587">
                <v:textbox style="mso-next-textbox:#_x0000_s1456">
                  <w:txbxContent>
                    <w:p w:rsidR="004C6436" w:rsidRPr="005C61E9" w:rsidRDefault="004C6436" w:rsidP="006A2EEB">
                      <w:pPr>
                        <w:jc w:val="center"/>
                        <w:rPr>
                          <w:szCs w:val="24"/>
                        </w:rPr>
                      </w:pPr>
                      <w:r w:rsidRPr="005C61E9">
                        <w:rPr>
                          <w:szCs w:val="24"/>
                        </w:rPr>
                        <w:t>FLASHES</w:t>
                      </w:r>
                    </w:p>
                    <w:p w:rsidR="004C6436" w:rsidRDefault="004C6436" w:rsidP="006A2EEB"/>
                  </w:txbxContent>
                </v:textbox>
              </v:rect>
            </v:group>
            <v:group id="_x0000_s1457" style="position:absolute;left:3509;top:7914;width:2623;height:656" coordorigin="2961,8802" coordsize="2145,587">
              <v:line id="_x0000_s1458" style="position:absolute" from="2961,9109" to="3321,9109"/>
              <v:rect id="_x0000_s1459" style="position:absolute;left:3321;top:8802;width:1785;height:587">
                <v:textbox style="mso-next-textbox:#_x0000_s1459">
                  <w:txbxContent>
                    <w:p w:rsidR="004C6436" w:rsidRDefault="004C6436" w:rsidP="006A2EEB">
                      <w:pPr>
                        <w:jc w:val="center"/>
                        <w:rPr>
                          <w:lang w:val="es-ES_tradnl"/>
                        </w:rPr>
                      </w:pPr>
                      <w:r w:rsidRPr="005C61E9">
                        <w:rPr>
                          <w:szCs w:val="24"/>
                        </w:rPr>
                        <w:t>IMAGES</w:t>
                      </w:r>
                    </w:p>
                  </w:txbxContent>
                </v:textbox>
              </v:rect>
            </v:group>
            <v:group id="_x0000_s1460" style="position:absolute;left:3509;top:9751;width:2623;height:656" coordorigin="2961,9543" coordsize="2145,587">
              <v:line id="_x0000_s1461" style="position:absolute" from="2961,9805" to="3321,9805"/>
              <v:rect id="_x0000_s1462" style="position:absolute;left:3321;top:9543;width:1785;height:587">
                <v:textbox style="mso-next-textbox:#_x0000_s1462">
                  <w:txbxContent>
                    <w:p w:rsidR="004C6436" w:rsidRDefault="004C6436" w:rsidP="006A2EEB">
                      <w:pPr>
                        <w:jc w:val="center"/>
                      </w:pPr>
                      <w:r w:rsidRPr="005C61E9">
                        <w:rPr>
                          <w:szCs w:val="24"/>
                        </w:rPr>
                        <w:t>PSD</w:t>
                      </w:r>
                    </w:p>
                    <w:p w:rsidR="004C6436" w:rsidRDefault="004C6436" w:rsidP="006A2EEB"/>
                  </w:txbxContent>
                </v:textbox>
              </v:rect>
            </v:group>
            <v:group id="_x0000_s1463" style="position:absolute;left:3509;top:10588;width:2623;height:656" coordorigin="2961,10294" coordsize="2145,587">
              <v:line id="_x0000_s1464" style="position:absolute" from="2961,10591" to="3321,10591"/>
              <v:rect id="_x0000_s1465" style="position:absolute;left:3321;top:10294;width:1785;height:587">
                <v:textbox style="mso-next-textbox:#_x0000_s1465">
                  <w:txbxContent>
                    <w:p w:rsidR="004C6436" w:rsidRDefault="004C6436" w:rsidP="006A2EEB">
                      <w:pPr>
                        <w:jc w:val="center"/>
                      </w:pPr>
                      <w:r w:rsidRPr="005C61E9">
                        <w:rPr>
                          <w:szCs w:val="24"/>
                        </w:rPr>
                        <w:t>SCRIPT</w:t>
                      </w:r>
                    </w:p>
                    <w:p w:rsidR="004C6436" w:rsidRDefault="004C6436" w:rsidP="006A2EEB"/>
                  </w:txbxContent>
                </v:textbox>
              </v:rect>
            </v:group>
            <v:line id="_x0000_s1466" style="position:absolute;flip:x y" from="3509,3863" to="3527,12600"/>
            <v:rect id="_x0000_s1467" style="position:absolute;left:3967;top:11421;width:2183;height:656">
              <v:textbox style="mso-next-textbox:#_x0000_s1467">
                <w:txbxContent>
                  <w:p w:rsidR="004C6436" w:rsidRDefault="004C6436" w:rsidP="006A2EEB">
                    <w:pPr>
                      <w:jc w:val="center"/>
                    </w:pPr>
                    <w:r w:rsidRPr="005C61E9">
                      <w:rPr>
                        <w:szCs w:val="24"/>
                      </w:rPr>
                      <w:t>TEMPLATES</w:t>
                    </w:r>
                  </w:p>
                  <w:p w:rsidR="004C6436" w:rsidRDefault="004C6436" w:rsidP="006A2EEB"/>
                </w:txbxContent>
              </v:textbox>
            </v:rect>
            <v:rect id="_x0000_s1468" style="position:absolute;left:4013;top:12232;width:2183;height:656">
              <v:textbox style="mso-next-textbox:#_x0000_s1468">
                <w:txbxContent>
                  <w:p w:rsidR="004C6436" w:rsidRDefault="004C6436" w:rsidP="006A2EEB">
                    <w:pPr>
                      <w:jc w:val="center"/>
                    </w:pPr>
                    <w:r w:rsidRPr="005C61E9">
                      <w:rPr>
                        <w:szCs w:val="24"/>
                      </w:rPr>
                      <w:t>WEBPAGES</w:t>
                    </w:r>
                  </w:p>
                  <w:p w:rsidR="004C6436" w:rsidRDefault="004C6436" w:rsidP="006A2EEB"/>
                </w:txbxContent>
              </v:textbox>
            </v:rect>
            <v:line id="_x0000_s1469" style="position:absolute" from="3509,11778" to="3949,11778"/>
            <v:line id="_x0000_s1470" style="position:absolute" from="3555,12599" to="3995,12599"/>
            <v:group id="_x0000_s1471" style="position:absolute;left:3519;top:8841;width:2623;height:656" coordorigin="2961,9543" coordsize="2145,587">
              <v:line id="_x0000_s1472" style="position:absolute" from="2961,9805" to="3321,9805"/>
              <v:rect id="_x0000_s1473" style="position:absolute;left:3321;top:9543;width:1785;height:587">
                <v:textbox style="mso-next-textbox:#_x0000_s1473">
                  <w:txbxContent>
                    <w:p w:rsidR="004C6436" w:rsidRDefault="004C6436" w:rsidP="006A2EEB">
                      <w:pPr>
                        <w:jc w:val="center"/>
                      </w:pPr>
                      <w:r>
                        <w:rPr>
                          <w:szCs w:val="24"/>
                        </w:rPr>
                        <w:t>JS</w:t>
                      </w:r>
                    </w:p>
                    <w:p w:rsidR="004C6436" w:rsidRDefault="004C6436" w:rsidP="006A2EEB"/>
                  </w:txbxContent>
                </v:textbox>
              </v:rect>
            </v:group>
            <v:group id="_x0000_s1474" style="position:absolute;left:3496;top:6145;width:2623;height:656" coordorigin="2961,8061" coordsize="2145,587">
              <v:line id="_x0000_s1475" style="position:absolute" from="2961,8349" to="3321,8349"/>
              <v:rect id="_x0000_s1476" style="position:absolute;left:3321;top:8061;width:1785;height:587">
                <v:textbox style="mso-next-textbox:#_x0000_s1476">
                  <w:txbxContent>
                    <w:p w:rsidR="004C6436" w:rsidRPr="005C61E9" w:rsidRDefault="004C6436" w:rsidP="006A2EEB">
                      <w:pPr>
                        <w:jc w:val="center"/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CSS</w:t>
                      </w:r>
                    </w:p>
                    <w:p w:rsidR="004C6436" w:rsidRDefault="004C6436" w:rsidP="006A2EEB"/>
                  </w:txbxContent>
                </v:textbox>
              </v:rect>
            </v:group>
            <v:group id="_x0000_s1477" style="position:absolute;left:3519;top:4282;width:2623;height:656" coordorigin="2961,8061" coordsize="2145,587">
              <v:line id="_x0000_s1478" style="position:absolute" from="2961,8349" to="3321,8349"/>
              <v:rect id="_x0000_s1479" style="position:absolute;left:3321;top:8061;width:1785;height:587">
                <v:textbox style="mso-next-textbox:#_x0000_s1479">
                  <w:txbxContent>
                    <w:p w:rsidR="004C6436" w:rsidRPr="005C61E9" w:rsidRDefault="004C6436" w:rsidP="006A2EEB">
                      <w:pPr>
                        <w:jc w:val="center"/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ADMIN</w:t>
                      </w:r>
                    </w:p>
                    <w:p w:rsidR="004C6436" w:rsidRDefault="004C6436" w:rsidP="006A2EEB"/>
                  </w:txbxContent>
                </v:textbox>
              </v:rect>
            </v:group>
          </v:group>
        </w:pict>
      </w: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6A2EEB" w:rsidRDefault="006A2EEB" w:rsidP="00962A65">
      <w:pPr>
        <w:jc w:val="both"/>
        <w:rPr>
          <w:szCs w:val="24"/>
        </w:rPr>
      </w:pPr>
    </w:p>
    <w:p w:rsidR="00EF7897" w:rsidRDefault="00EF7897" w:rsidP="00962A65">
      <w:pPr>
        <w:jc w:val="both"/>
        <w:rPr>
          <w:szCs w:val="24"/>
        </w:rPr>
      </w:pPr>
    </w:p>
    <w:p w:rsidR="00EF7897" w:rsidRDefault="00EF7897" w:rsidP="00EF7897">
      <w:pPr>
        <w:rPr>
          <w:szCs w:val="24"/>
        </w:rPr>
      </w:pPr>
    </w:p>
    <w:p w:rsidR="006A2EEB" w:rsidRDefault="006A2EEB" w:rsidP="00EF7897">
      <w:pPr>
        <w:jc w:val="center"/>
        <w:rPr>
          <w:szCs w:val="24"/>
        </w:rPr>
      </w:pPr>
    </w:p>
    <w:p w:rsidR="00EF7897" w:rsidRPr="00285DAF" w:rsidRDefault="00EF7897" w:rsidP="00EF7897">
      <w:pPr>
        <w:pStyle w:val="Epgrafe"/>
        <w:jc w:val="center"/>
        <w:rPr>
          <w:sz w:val="24"/>
          <w:szCs w:val="24"/>
        </w:rPr>
      </w:pPr>
      <w:bookmarkStart w:id="157" w:name="_Toc297442761"/>
      <w:r w:rsidRPr="00285DAF">
        <w:rPr>
          <w:sz w:val="24"/>
          <w:szCs w:val="24"/>
        </w:rPr>
        <w:t xml:space="preserve">Gráfico </w:t>
      </w:r>
      <w:r w:rsidR="000D7808"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STYLEREF 1 \s </w:instrText>
      </w:r>
      <w:r w:rsidR="000D7808">
        <w:rPr>
          <w:sz w:val="24"/>
          <w:szCs w:val="24"/>
        </w:rPr>
        <w:fldChar w:fldCharType="separate"/>
      </w:r>
      <w:r w:rsidR="00345C2D">
        <w:rPr>
          <w:noProof/>
          <w:sz w:val="24"/>
          <w:szCs w:val="24"/>
        </w:rPr>
        <w:t>0</w:t>
      </w:r>
      <w:r w:rsidR="000D7808">
        <w:rPr>
          <w:sz w:val="24"/>
          <w:szCs w:val="24"/>
        </w:rPr>
        <w:fldChar w:fldCharType="end"/>
      </w:r>
      <w:r>
        <w:rPr>
          <w:sz w:val="24"/>
          <w:szCs w:val="24"/>
        </w:rPr>
        <w:noBreakHyphen/>
      </w:r>
      <w:r w:rsidR="000D7808"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SEQ Gráfico \* ARABIC \s 1 </w:instrText>
      </w:r>
      <w:r w:rsidR="000D7808">
        <w:rPr>
          <w:sz w:val="24"/>
          <w:szCs w:val="24"/>
        </w:rPr>
        <w:fldChar w:fldCharType="separate"/>
      </w:r>
      <w:r w:rsidR="00345C2D">
        <w:rPr>
          <w:noProof/>
          <w:sz w:val="24"/>
          <w:szCs w:val="24"/>
        </w:rPr>
        <w:t>1</w:t>
      </w:r>
      <w:r w:rsidR="000D7808">
        <w:rPr>
          <w:sz w:val="24"/>
          <w:szCs w:val="24"/>
        </w:rPr>
        <w:fldChar w:fldCharType="end"/>
      </w:r>
      <w:r w:rsidRPr="00285DAF">
        <w:rPr>
          <w:sz w:val="24"/>
          <w:szCs w:val="24"/>
        </w:rPr>
        <w:t xml:space="preserve"> Estructura </w:t>
      </w:r>
      <w:r>
        <w:rPr>
          <w:sz w:val="24"/>
          <w:szCs w:val="24"/>
        </w:rPr>
        <w:t>de los directorios y subdirectorios</w:t>
      </w:r>
      <w:bookmarkEnd w:id="157"/>
    </w:p>
    <w:p w:rsidR="00EF7897" w:rsidRPr="00EF7897" w:rsidRDefault="00EF7897" w:rsidP="00EF7897">
      <w:pPr>
        <w:jc w:val="center"/>
        <w:rPr>
          <w:szCs w:val="24"/>
        </w:rPr>
      </w:pPr>
    </w:p>
    <w:p w:rsidR="00EF7897" w:rsidRDefault="00EF7897" w:rsidP="00841835">
      <w:pPr>
        <w:pStyle w:val="Ttulo1"/>
        <w:numPr>
          <w:ilvl w:val="0"/>
          <w:numId w:val="0"/>
        </w:numPr>
        <w:ind w:left="284"/>
      </w:pPr>
    </w:p>
    <w:p w:rsidR="002F62A1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58" w:name="_Toc300406355"/>
      <w:r>
        <w:t xml:space="preserve">7.2.3 </w:t>
      </w:r>
      <w:r w:rsidR="002F62A1" w:rsidRPr="002F62A1">
        <w:t>DESCRIPCIÓN DE LOS SUBDIRECTORIOS</w:t>
      </w:r>
      <w:bookmarkEnd w:id="158"/>
    </w:p>
    <w:p w:rsidR="00A1098B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59" w:name="_Toc300406356"/>
      <w:r>
        <w:t xml:space="preserve">7.2.3.1 </w:t>
      </w:r>
      <w:r w:rsidR="00A1098B">
        <w:t>ADMIN</w:t>
      </w:r>
      <w:bookmarkEnd w:id="159"/>
    </w:p>
    <w:p w:rsidR="00D36E1B" w:rsidRDefault="00D36E1B" w:rsidP="00264A4E">
      <w:pPr>
        <w:jc w:val="both"/>
        <w:rPr>
          <w:szCs w:val="24"/>
        </w:rPr>
      </w:pPr>
      <w:r w:rsidRPr="00812C02">
        <w:rPr>
          <w:szCs w:val="24"/>
        </w:rPr>
        <w:t xml:space="preserve">En esta carpeta </w:t>
      </w:r>
      <w:r>
        <w:rPr>
          <w:szCs w:val="24"/>
        </w:rPr>
        <w:t>contiene las páginas del administrador  donde se establece la línea gráfica de la página</w:t>
      </w:r>
      <w:r w:rsidR="00264A4E">
        <w:rPr>
          <w:szCs w:val="24"/>
        </w:rPr>
        <w:t>.</w:t>
      </w:r>
    </w:p>
    <w:p w:rsidR="00A1098B" w:rsidRPr="002F62A1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60" w:name="_Toc300406357"/>
      <w:r>
        <w:t xml:space="preserve">7.2.3.2 </w:t>
      </w:r>
      <w:r w:rsidR="00A1098B">
        <w:t>CAS-1.2.0</w:t>
      </w:r>
      <w:bookmarkEnd w:id="160"/>
    </w:p>
    <w:p w:rsidR="00264A4E" w:rsidRPr="00962A65" w:rsidRDefault="00264A4E" w:rsidP="00264A4E">
      <w:pPr>
        <w:jc w:val="both"/>
        <w:rPr>
          <w:szCs w:val="24"/>
        </w:rPr>
      </w:pPr>
      <w:r>
        <w:rPr>
          <w:szCs w:val="24"/>
        </w:rPr>
        <w:t>Contiene</w:t>
      </w:r>
      <w:r w:rsidRPr="00962A65">
        <w:rPr>
          <w:szCs w:val="24"/>
        </w:rPr>
        <w:t xml:space="preserve"> </w:t>
      </w:r>
      <w:r>
        <w:rPr>
          <w:szCs w:val="24"/>
        </w:rPr>
        <w:t xml:space="preserve">archivos </w:t>
      </w:r>
      <w:r w:rsidR="0034412E">
        <w:rPr>
          <w:szCs w:val="24"/>
        </w:rPr>
        <w:t>que se conectan</w:t>
      </w:r>
      <w:r>
        <w:rPr>
          <w:szCs w:val="24"/>
        </w:rPr>
        <w:t xml:space="preserve"> vía cliente a la base de </w:t>
      </w:r>
      <w:r w:rsidR="0034412E">
        <w:rPr>
          <w:szCs w:val="24"/>
        </w:rPr>
        <w:t>datos de E</w:t>
      </w:r>
      <w:r>
        <w:rPr>
          <w:szCs w:val="24"/>
        </w:rPr>
        <w:t xml:space="preserve">spol y autentifique los usuarios. </w:t>
      </w:r>
    </w:p>
    <w:p w:rsidR="002F62A1" w:rsidRPr="002F62A1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61" w:name="_Toc300406358"/>
      <w:r>
        <w:t xml:space="preserve">7.2.3.3 </w:t>
      </w:r>
      <w:r w:rsidR="00C174C7" w:rsidRPr="002F62A1">
        <w:t>CSS</w:t>
      </w:r>
      <w:bookmarkEnd w:id="161"/>
    </w:p>
    <w:p w:rsidR="00962A65" w:rsidRPr="00962A65" w:rsidRDefault="00962A65" w:rsidP="00962A65">
      <w:pPr>
        <w:jc w:val="both"/>
        <w:rPr>
          <w:szCs w:val="24"/>
        </w:rPr>
      </w:pPr>
      <w:r w:rsidRPr="00962A65">
        <w:rPr>
          <w:b/>
          <w:bCs/>
          <w:szCs w:val="24"/>
        </w:rPr>
        <w:t xml:space="preserve"> </w:t>
      </w:r>
      <w:r w:rsidRPr="00962A65">
        <w:rPr>
          <w:szCs w:val="24"/>
        </w:rPr>
        <w:t>Contiene tod</w:t>
      </w:r>
      <w:r w:rsidR="00C174C7">
        <w:rPr>
          <w:szCs w:val="24"/>
        </w:rPr>
        <w:t>o</w:t>
      </w:r>
      <w:r w:rsidRPr="00962A65">
        <w:rPr>
          <w:szCs w:val="24"/>
        </w:rPr>
        <w:t>s l</w:t>
      </w:r>
      <w:r w:rsidR="00C44915">
        <w:rPr>
          <w:szCs w:val="24"/>
        </w:rPr>
        <w:t>os formatos del diseño de la página</w:t>
      </w:r>
      <w:r w:rsidR="00E33E49">
        <w:rPr>
          <w:szCs w:val="24"/>
        </w:rPr>
        <w:t xml:space="preserve"> tales como: los</w:t>
      </w:r>
      <w:r w:rsidR="00C44915">
        <w:rPr>
          <w:szCs w:val="24"/>
        </w:rPr>
        <w:t xml:space="preserve"> fondos, las imágenes, la</w:t>
      </w:r>
      <w:r w:rsidR="00E33E49">
        <w:rPr>
          <w:szCs w:val="24"/>
        </w:rPr>
        <w:t>s fuentes.</w:t>
      </w:r>
    </w:p>
    <w:p w:rsidR="002F62A1" w:rsidRPr="002F62A1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62" w:name="_Toc300406359"/>
      <w:r>
        <w:t xml:space="preserve">7.2.3.4 </w:t>
      </w:r>
      <w:r w:rsidR="00C174C7" w:rsidRPr="002F62A1">
        <w:t>FLASHES</w:t>
      </w:r>
      <w:bookmarkEnd w:id="162"/>
    </w:p>
    <w:p w:rsidR="00C44915" w:rsidRDefault="00962A65" w:rsidP="00962A65">
      <w:pPr>
        <w:jc w:val="both"/>
        <w:rPr>
          <w:szCs w:val="24"/>
        </w:rPr>
      </w:pPr>
      <w:r w:rsidRPr="00962A65">
        <w:rPr>
          <w:b/>
          <w:bCs/>
          <w:szCs w:val="24"/>
        </w:rPr>
        <w:t xml:space="preserve"> </w:t>
      </w:r>
      <w:r w:rsidR="00C174C7">
        <w:rPr>
          <w:szCs w:val="24"/>
        </w:rPr>
        <w:t>Contiene las animaciones del sitio web</w:t>
      </w:r>
      <w:r w:rsidR="00FB1163">
        <w:rPr>
          <w:szCs w:val="24"/>
        </w:rPr>
        <w:t>.</w:t>
      </w:r>
    </w:p>
    <w:p w:rsidR="002F62A1" w:rsidRPr="00E4633D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63" w:name="_Toc300406360"/>
      <w:r>
        <w:t xml:space="preserve">7.2.3.5 </w:t>
      </w:r>
      <w:r w:rsidR="00962A65" w:rsidRPr="00E4633D">
        <w:t>IMAGES</w:t>
      </w:r>
      <w:bookmarkEnd w:id="163"/>
    </w:p>
    <w:p w:rsidR="00C44915" w:rsidRDefault="00962A65" w:rsidP="00962A65">
      <w:pPr>
        <w:jc w:val="both"/>
        <w:rPr>
          <w:szCs w:val="24"/>
        </w:rPr>
      </w:pPr>
      <w:r w:rsidRPr="00962A65">
        <w:rPr>
          <w:szCs w:val="24"/>
        </w:rPr>
        <w:t>Aquí están almacenad</w:t>
      </w:r>
      <w:r w:rsidR="008C463D">
        <w:rPr>
          <w:szCs w:val="24"/>
        </w:rPr>
        <w:t>om</w:t>
      </w:r>
      <w:r w:rsidRPr="00962A65">
        <w:rPr>
          <w:szCs w:val="24"/>
        </w:rPr>
        <w:t xml:space="preserve">as todas las imágenes </w:t>
      </w:r>
      <w:r w:rsidR="00C174C7">
        <w:rPr>
          <w:szCs w:val="24"/>
        </w:rPr>
        <w:t xml:space="preserve">.png, </w:t>
      </w:r>
      <w:r w:rsidRPr="00962A65">
        <w:rPr>
          <w:szCs w:val="24"/>
        </w:rPr>
        <w:t>.jpg y .gif manipuladas e</w:t>
      </w:r>
      <w:r w:rsidR="00C54266">
        <w:rPr>
          <w:szCs w:val="24"/>
        </w:rPr>
        <w:t>n el diseño del s</w:t>
      </w:r>
      <w:r w:rsidR="00E33E49">
        <w:rPr>
          <w:szCs w:val="24"/>
        </w:rPr>
        <w:t>itio y .php</w:t>
      </w:r>
      <w:r w:rsidR="00FB1163">
        <w:rPr>
          <w:szCs w:val="24"/>
        </w:rPr>
        <w:t>.</w:t>
      </w:r>
    </w:p>
    <w:p w:rsidR="00A1098B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64" w:name="_Toc300406361"/>
      <w:r>
        <w:t xml:space="preserve">7.2.3.6 </w:t>
      </w:r>
      <w:r w:rsidR="00A1098B">
        <w:t>JS</w:t>
      </w:r>
      <w:bookmarkEnd w:id="164"/>
    </w:p>
    <w:p w:rsidR="00A1098B" w:rsidRPr="00A1098B" w:rsidRDefault="00E33E49" w:rsidP="00A1098B">
      <w:pPr>
        <w:rPr>
          <w:lang w:val="es-ES" w:eastAsia="es-ES"/>
        </w:rPr>
      </w:pPr>
      <w:r>
        <w:rPr>
          <w:lang w:val="es-ES" w:eastAsia="es-ES"/>
        </w:rPr>
        <w:t xml:space="preserve">Contiene los efectos ajax utilizados en el sistema. </w:t>
      </w:r>
      <w:r w:rsidR="00FB1163">
        <w:rPr>
          <w:lang w:val="es-ES" w:eastAsia="es-ES"/>
        </w:rPr>
        <w:t>Tales como: grey box, sexy alert.</w:t>
      </w:r>
    </w:p>
    <w:p w:rsidR="002F62A1" w:rsidRPr="00E4633D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65" w:name="_Toc300406362"/>
      <w:r>
        <w:t xml:space="preserve">7.2.3.7 </w:t>
      </w:r>
      <w:r w:rsidR="00812C02" w:rsidRPr="00E4633D">
        <w:t>PSD</w:t>
      </w:r>
      <w:bookmarkEnd w:id="165"/>
    </w:p>
    <w:p w:rsidR="00962A65" w:rsidRDefault="00962A65" w:rsidP="00812C02">
      <w:pPr>
        <w:spacing w:line="240" w:lineRule="auto"/>
        <w:jc w:val="both"/>
        <w:rPr>
          <w:szCs w:val="24"/>
        </w:rPr>
      </w:pPr>
      <w:r w:rsidRPr="00812C02">
        <w:rPr>
          <w:szCs w:val="24"/>
        </w:rPr>
        <w:t xml:space="preserve">En esta carpeta </w:t>
      </w:r>
      <w:r w:rsidR="00C44915">
        <w:rPr>
          <w:szCs w:val="24"/>
        </w:rPr>
        <w:t>están los archivos photoshop donde se establece la línea gráfica de la página</w:t>
      </w:r>
      <w:r w:rsidR="00FB1163">
        <w:rPr>
          <w:szCs w:val="24"/>
        </w:rPr>
        <w:t>.</w:t>
      </w:r>
    </w:p>
    <w:p w:rsidR="00C44915" w:rsidRPr="00812C02" w:rsidRDefault="00C44915" w:rsidP="00812C02">
      <w:pPr>
        <w:spacing w:line="240" w:lineRule="auto"/>
        <w:jc w:val="both"/>
        <w:rPr>
          <w:szCs w:val="24"/>
        </w:rPr>
      </w:pPr>
    </w:p>
    <w:p w:rsidR="002F62A1" w:rsidRPr="00E4633D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66" w:name="_Toc300406363"/>
      <w:r>
        <w:t xml:space="preserve">7.2.3.8 </w:t>
      </w:r>
      <w:r w:rsidR="00C94996" w:rsidRPr="00E4633D">
        <w:t>SCRIPT</w:t>
      </w:r>
      <w:bookmarkEnd w:id="166"/>
    </w:p>
    <w:p w:rsidR="00962A65" w:rsidRDefault="00C44915" w:rsidP="00C94996">
      <w:pPr>
        <w:spacing w:line="240" w:lineRule="auto"/>
        <w:jc w:val="both"/>
        <w:rPr>
          <w:bCs/>
          <w:szCs w:val="24"/>
        </w:rPr>
      </w:pPr>
      <w:r>
        <w:rPr>
          <w:bCs/>
          <w:szCs w:val="24"/>
        </w:rPr>
        <w:t>Se encuentra el instalador del flash para los usuarios que no tengan el programa en su equipo.</w:t>
      </w:r>
    </w:p>
    <w:p w:rsidR="00C44915" w:rsidRPr="00C94996" w:rsidRDefault="00C44915" w:rsidP="00C94996">
      <w:pPr>
        <w:spacing w:line="240" w:lineRule="auto"/>
        <w:jc w:val="both"/>
        <w:rPr>
          <w:szCs w:val="24"/>
        </w:rPr>
      </w:pPr>
    </w:p>
    <w:p w:rsidR="003F4CDD" w:rsidRDefault="003F4CDD" w:rsidP="00841835">
      <w:pPr>
        <w:pStyle w:val="Ttulo1"/>
        <w:numPr>
          <w:ilvl w:val="0"/>
          <w:numId w:val="0"/>
        </w:numPr>
        <w:ind w:left="284"/>
      </w:pPr>
    </w:p>
    <w:p w:rsidR="002F62A1" w:rsidRPr="00E4633D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67" w:name="_Toc300406364"/>
      <w:r>
        <w:t xml:space="preserve">7.2.3.9 </w:t>
      </w:r>
      <w:r w:rsidR="00F3084F" w:rsidRPr="00E4633D">
        <w:t>TEMPLATES</w:t>
      </w:r>
      <w:bookmarkEnd w:id="167"/>
    </w:p>
    <w:p w:rsidR="00C44915" w:rsidRDefault="00F3084F" w:rsidP="006634FB">
      <w:pPr>
        <w:spacing w:line="240" w:lineRule="auto"/>
        <w:jc w:val="both"/>
        <w:rPr>
          <w:szCs w:val="24"/>
        </w:rPr>
      </w:pPr>
      <w:r>
        <w:rPr>
          <w:szCs w:val="24"/>
        </w:rPr>
        <w:t xml:space="preserve">Contiene el diseño de las plantillas </w:t>
      </w:r>
      <w:r w:rsidR="006E6733">
        <w:rPr>
          <w:szCs w:val="24"/>
        </w:rPr>
        <w:t>utilizadas en</w:t>
      </w:r>
      <w:r>
        <w:rPr>
          <w:szCs w:val="24"/>
        </w:rPr>
        <w:t xml:space="preserve"> </w:t>
      </w:r>
      <w:r w:rsidR="006E6733">
        <w:rPr>
          <w:szCs w:val="24"/>
        </w:rPr>
        <w:t>las páginas</w:t>
      </w:r>
    </w:p>
    <w:p w:rsidR="00F3084F" w:rsidRDefault="006E6733" w:rsidP="006634FB">
      <w:pPr>
        <w:spacing w:line="240" w:lineRule="auto"/>
        <w:jc w:val="both"/>
        <w:rPr>
          <w:szCs w:val="24"/>
        </w:rPr>
      </w:pPr>
      <w:r>
        <w:rPr>
          <w:szCs w:val="24"/>
        </w:rPr>
        <w:t xml:space="preserve"> </w:t>
      </w:r>
    </w:p>
    <w:p w:rsidR="002F62A1" w:rsidRPr="00E4633D" w:rsidRDefault="00C751D8" w:rsidP="00841835">
      <w:pPr>
        <w:pStyle w:val="Ttulo3"/>
        <w:numPr>
          <w:ilvl w:val="0"/>
          <w:numId w:val="0"/>
        </w:numPr>
        <w:ind w:left="680" w:hanging="680"/>
      </w:pPr>
      <w:bookmarkStart w:id="168" w:name="_Toc300406365"/>
      <w:r>
        <w:t>7.2.3.10</w:t>
      </w:r>
      <w:r w:rsidR="00FB1163">
        <w:t xml:space="preserve"> </w:t>
      </w:r>
      <w:r w:rsidR="00AB2DDE" w:rsidRPr="00E4633D">
        <w:t>WEBPAGES</w:t>
      </w:r>
      <w:bookmarkEnd w:id="168"/>
    </w:p>
    <w:p w:rsidR="00AB2DDE" w:rsidRDefault="00AB2DDE" w:rsidP="006634FB">
      <w:pPr>
        <w:spacing w:line="240" w:lineRule="auto"/>
        <w:jc w:val="both"/>
        <w:rPr>
          <w:szCs w:val="24"/>
        </w:rPr>
      </w:pPr>
      <w:r>
        <w:rPr>
          <w:szCs w:val="24"/>
        </w:rPr>
        <w:t>Contiene las páginas elaboradas para el sitio web</w:t>
      </w:r>
    </w:p>
    <w:p w:rsidR="00962A65" w:rsidRPr="00962A65" w:rsidRDefault="00962A65" w:rsidP="00962A65">
      <w:pPr>
        <w:jc w:val="both"/>
        <w:rPr>
          <w:szCs w:val="24"/>
        </w:rPr>
      </w:pPr>
    </w:p>
    <w:p w:rsidR="00962A65" w:rsidRPr="00962A65" w:rsidRDefault="00962A65" w:rsidP="00962A65">
      <w:pPr>
        <w:jc w:val="both"/>
        <w:rPr>
          <w:szCs w:val="24"/>
        </w:rPr>
      </w:pPr>
    </w:p>
    <w:p w:rsidR="009762CD" w:rsidRPr="00962A65" w:rsidRDefault="009762CD" w:rsidP="00962A65">
      <w:pPr>
        <w:jc w:val="both"/>
        <w:rPr>
          <w:szCs w:val="24"/>
        </w:rPr>
      </w:pPr>
    </w:p>
    <w:p w:rsidR="00962A65" w:rsidRPr="007A67CD" w:rsidRDefault="00C751D8" w:rsidP="00C751D8">
      <w:pPr>
        <w:pStyle w:val="Ttulo1"/>
        <w:numPr>
          <w:ilvl w:val="0"/>
          <w:numId w:val="0"/>
        </w:numPr>
      </w:pPr>
      <w:bookmarkStart w:id="169" w:name="_Toc92466840"/>
      <w:bookmarkStart w:id="170" w:name="_Toc92826463"/>
      <w:bookmarkStart w:id="171" w:name="_Toc92828809"/>
      <w:bookmarkStart w:id="172" w:name="_Toc300406366"/>
      <w:r>
        <w:t xml:space="preserve">7.3 </w:t>
      </w:r>
      <w:r w:rsidR="00962A65" w:rsidRPr="007A67CD">
        <w:t>ESTANDARIZACIÓN DE RESOLUCIÓN</w:t>
      </w:r>
      <w:bookmarkEnd w:id="169"/>
      <w:bookmarkEnd w:id="170"/>
      <w:bookmarkEnd w:id="171"/>
      <w:bookmarkEnd w:id="172"/>
    </w:p>
    <w:p w:rsidR="00962A65" w:rsidRPr="00962A65" w:rsidRDefault="00962A65" w:rsidP="00962A65">
      <w:pPr>
        <w:jc w:val="both"/>
        <w:rPr>
          <w:szCs w:val="24"/>
        </w:rPr>
      </w:pPr>
    </w:p>
    <w:p w:rsidR="00962A65" w:rsidRDefault="00962A65" w:rsidP="000208F2">
      <w:pPr>
        <w:tabs>
          <w:tab w:val="left" w:pos="2420"/>
        </w:tabs>
        <w:jc w:val="both"/>
        <w:rPr>
          <w:szCs w:val="24"/>
        </w:rPr>
      </w:pPr>
      <w:r w:rsidRPr="00962A65">
        <w:rPr>
          <w:szCs w:val="24"/>
        </w:rPr>
        <w:t>Para poder visualizar el sitio Web con el formato y dimensiones adecuadas, recomendamos a los usuarios emplear una resolución del monitor de 1024x800 píxeles; ya que es el estándar utilizado para las páginas.</w:t>
      </w:r>
    </w:p>
    <w:p w:rsidR="00962A65" w:rsidRPr="00962A65" w:rsidRDefault="00962A65" w:rsidP="00962A65">
      <w:pPr>
        <w:jc w:val="both"/>
        <w:rPr>
          <w:szCs w:val="24"/>
        </w:rPr>
      </w:pPr>
    </w:p>
    <w:p w:rsidR="00962A65" w:rsidRPr="00962A65" w:rsidRDefault="00962A65" w:rsidP="00962A65">
      <w:pPr>
        <w:jc w:val="both"/>
        <w:rPr>
          <w:szCs w:val="24"/>
        </w:rPr>
      </w:pPr>
    </w:p>
    <w:p w:rsidR="00962A65" w:rsidRPr="00962A65" w:rsidRDefault="00962A65" w:rsidP="00962A65">
      <w:pPr>
        <w:jc w:val="both"/>
        <w:rPr>
          <w:szCs w:val="24"/>
        </w:rPr>
      </w:pPr>
    </w:p>
    <w:p w:rsidR="00962A65" w:rsidRPr="00962A65" w:rsidRDefault="00962A65" w:rsidP="00962A65">
      <w:pPr>
        <w:jc w:val="both"/>
        <w:rPr>
          <w:szCs w:val="24"/>
        </w:rPr>
      </w:pPr>
    </w:p>
    <w:p w:rsidR="00375F2D" w:rsidRDefault="00375F2D" w:rsidP="00962A65">
      <w:pPr>
        <w:jc w:val="both"/>
        <w:rPr>
          <w:szCs w:val="24"/>
        </w:rPr>
        <w:sectPr w:rsidR="00375F2D" w:rsidSect="00D1170A">
          <w:headerReference w:type="default" r:id="rId80"/>
          <w:footerReference w:type="default" r:id="rId81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24"/>
          <w:cols w:space="708"/>
          <w:docGrid w:linePitch="360"/>
        </w:sectPr>
      </w:pPr>
    </w:p>
    <w:p w:rsidR="00375F2D" w:rsidRPr="00AD439E" w:rsidRDefault="00375F2D" w:rsidP="00375F2D">
      <w:pPr>
        <w:rPr>
          <w:sz w:val="28"/>
          <w:szCs w:val="28"/>
        </w:rPr>
      </w:pPr>
    </w:p>
    <w:p w:rsidR="00375F2D" w:rsidRPr="00AD439E" w:rsidRDefault="000D7808" w:rsidP="00375F2D">
      <w:pPr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pict>
          <v:rect id="_x0000_s1206" style="position:absolute;margin-left:16.2pt;margin-top:9.5pt;width:131pt;height:486.55pt;z-index:-251667456" fillcolor="#95b3d7" strokecolor="#95b3d7" strokeweight="1pt">
            <v:fill color2="#dbe5f1" angle="-45" focusposition="1" focussize="" focus="-50%" type="gradient"/>
            <v:shadow on="t" color="#243f60" opacity=".5" offset="-6pt,-6pt"/>
          </v:rect>
        </w:pict>
      </w:r>
    </w:p>
    <w:p w:rsidR="00375F2D" w:rsidRPr="00AD439E" w:rsidRDefault="00375F2D" w:rsidP="00375F2D">
      <w:pPr>
        <w:rPr>
          <w:sz w:val="28"/>
          <w:szCs w:val="28"/>
        </w:rPr>
      </w:pPr>
    </w:p>
    <w:p w:rsidR="00375F2D" w:rsidRPr="00AD439E" w:rsidRDefault="00375F2D" w:rsidP="00375F2D">
      <w:pPr>
        <w:rPr>
          <w:sz w:val="28"/>
          <w:szCs w:val="28"/>
        </w:rPr>
      </w:pPr>
    </w:p>
    <w:p w:rsidR="00375F2D" w:rsidRPr="00AD439E" w:rsidRDefault="00375F2D" w:rsidP="00375F2D">
      <w:pPr>
        <w:rPr>
          <w:sz w:val="28"/>
          <w:szCs w:val="28"/>
        </w:rPr>
      </w:pPr>
    </w:p>
    <w:p w:rsidR="00375F2D" w:rsidRPr="00AD439E" w:rsidRDefault="00375F2D" w:rsidP="00375F2D">
      <w:pPr>
        <w:rPr>
          <w:sz w:val="28"/>
          <w:szCs w:val="28"/>
        </w:rPr>
      </w:pPr>
    </w:p>
    <w:p w:rsidR="00375F2D" w:rsidRPr="00AD439E" w:rsidRDefault="00375F2D" w:rsidP="00375F2D">
      <w:pPr>
        <w:rPr>
          <w:sz w:val="28"/>
          <w:szCs w:val="28"/>
        </w:rPr>
      </w:pPr>
    </w:p>
    <w:p w:rsidR="00375F2D" w:rsidRDefault="009833EB" w:rsidP="00375F2D">
      <w:pPr>
        <w:tabs>
          <w:tab w:val="left" w:pos="6097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45952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28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44928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27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75F2D">
        <w:rPr>
          <w:sz w:val="28"/>
          <w:szCs w:val="28"/>
        </w:rPr>
        <w:tab/>
      </w:r>
    </w:p>
    <w:p w:rsidR="00375F2D" w:rsidRDefault="00375F2D" w:rsidP="00375F2D">
      <w:pPr>
        <w:tabs>
          <w:tab w:val="left" w:pos="6097"/>
        </w:tabs>
        <w:rPr>
          <w:sz w:val="28"/>
          <w:szCs w:val="28"/>
        </w:rPr>
      </w:pPr>
    </w:p>
    <w:p w:rsidR="00375F2D" w:rsidRDefault="00375F2D" w:rsidP="00375F2D">
      <w:pPr>
        <w:tabs>
          <w:tab w:val="left" w:pos="6097"/>
        </w:tabs>
        <w:rPr>
          <w:sz w:val="28"/>
          <w:szCs w:val="28"/>
        </w:rPr>
      </w:pPr>
    </w:p>
    <w:p w:rsidR="00375F2D" w:rsidRDefault="00375F2D" w:rsidP="00375F2D">
      <w:pPr>
        <w:tabs>
          <w:tab w:val="left" w:pos="6097"/>
        </w:tabs>
        <w:rPr>
          <w:sz w:val="28"/>
          <w:szCs w:val="28"/>
        </w:rPr>
      </w:pPr>
    </w:p>
    <w:p w:rsidR="00375F2D" w:rsidRDefault="00375F2D" w:rsidP="00375F2D">
      <w:pPr>
        <w:tabs>
          <w:tab w:val="left" w:pos="6097"/>
        </w:tabs>
        <w:rPr>
          <w:sz w:val="28"/>
          <w:szCs w:val="28"/>
        </w:rPr>
      </w:pPr>
    </w:p>
    <w:p w:rsidR="00375F2D" w:rsidRDefault="00375F2D" w:rsidP="00375F2D">
      <w:pPr>
        <w:tabs>
          <w:tab w:val="left" w:pos="6097"/>
        </w:tabs>
        <w:rPr>
          <w:sz w:val="28"/>
          <w:szCs w:val="28"/>
        </w:rPr>
      </w:pPr>
    </w:p>
    <w:p w:rsidR="00375F2D" w:rsidRDefault="00375F2D" w:rsidP="00375F2D">
      <w:pPr>
        <w:tabs>
          <w:tab w:val="left" w:pos="6097"/>
        </w:tabs>
        <w:rPr>
          <w:sz w:val="28"/>
          <w:szCs w:val="28"/>
        </w:rPr>
      </w:pPr>
    </w:p>
    <w:p w:rsidR="00375F2D" w:rsidRDefault="00375F2D" w:rsidP="00375F2D">
      <w:pPr>
        <w:tabs>
          <w:tab w:val="left" w:pos="6097"/>
        </w:tabs>
        <w:rPr>
          <w:sz w:val="28"/>
          <w:szCs w:val="28"/>
        </w:rPr>
      </w:pPr>
    </w:p>
    <w:p w:rsidR="00375F2D" w:rsidRDefault="00375F2D" w:rsidP="00375F2D">
      <w:pPr>
        <w:tabs>
          <w:tab w:val="left" w:pos="6097"/>
        </w:tabs>
        <w:rPr>
          <w:sz w:val="28"/>
          <w:szCs w:val="28"/>
        </w:rPr>
      </w:pPr>
    </w:p>
    <w:p w:rsidR="00375F2D" w:rsidRDefault="00375F2D" w:rsidP="00375F2D">
      <w:pPr>
        <w:tabs>
          <w:tab w:val="left" w:pos="6097"/>
        </w:tabs>
        <w:rPr>
          <w:sz w:val="28"/>
          <w:szCs w:val="28"/>
        </w:rPr>
      </w:pPr>
    </w:p>
    <w:p w:rsidR="00375F2D" w:rsidRDefault="00375F2D" w:rsidP="00375F2D">
      <w:pPr>
        <w:tabs>
          <w:tab w:val="left" w:pos="6097"/>
        </w:tabs>
        <w:rPr>
          <w:sz w:val="28"/>
          <w:szCs w:val="28"/>
        </w:rPr>
      </w:pPr>
    </w:p>
    <w:p w:rsidR="00375F2D" w:rsidRDefault="00375F2D" w:rsidP="00375F2D">
      <w:pPr>
        <w:tabs>
          <w:tab w:val="left" w:pos="6097"/>
        </w:tabs>
        <w:rPr>
          <w:sz w:val="28"/>
          <w:szCs w:val="28"/>
        </w:rPr>
      </w:pPr>
    </w:p>
    <w:p w:rsidR="00375F2D" w:rsidRDefault="009833EB" w:rsidP="00375F2D">
      <w:pPr>
        <w:tabs>
          <w:tab w:val="center" w:pos="4418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46976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26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75F2D">
        <w:rPr>
          <w:sz w:val="28"/>
          <w:szCs w:val="28"/>
        </w:rPr>
        <w:tab/>
      </w:r>
    </w:p>
    <w:p w:rsidR="001907ED" w:rsidRDefault="001907ED" w:rsidP="00375F2D">
      <w:pPr>
        <w:tabs>
          <w:tab w:val="center" w:pos="4418"/>
        </w:tabs>
        <w:rPr>
          <w:sz w:val="28"/>
          <w:szCs w:val="28"/>
        </w:rPr>
      </w:pPr>
    </w:p>
    <w:p w:rsidR="00375F2D" w:rsidRDefault="009833EB" w:rsidP="001907ED">
      <w:pPr>
        <w:pStyle w:val="Ttulo3"/>
        <w:numPr>
          <w:ilvl w:val="0"/>
          <w:numId w:val="0"/>
        </w:numPr>
      </w:pPr>
      <w:bookmarkStart w:id="173" w:name="_Toc299237744"/>
      <w:bookmarkEnd w:id="173"/>
      <w:r>
        <w:rPr>
          <w:noProof/>
          <w:lang w:val="es-EC" w:eastAsia="es-EC"/>
        </w:rPr>
        <w:drawing>
          <wp:anchor distT="0" distB="0" distL="114300" distR="114300" simplePos="0" relativeHeight="251648000" behindDoc="1" locked="0" layoutInCell="1" allowOverlap="1">
            <wp:simplePos x="0" y="0"/>
            <wp:positionH relativeFrom="column">
              <wp:posOffset>250190</wp:posOffset>
            </wp:positionH>
            <wp:positionV relativeFrom="paragraph">
              <wp:posOffset>289560</wp:posOffset>
            </wp:positionV>
            <wp:extent cx="1520825" cy="1539875"/>
            <wp:effectExtent l="19050" t="0" r="3175" b="0"/>
            <wp:wrapNone/>
            <wp:docPr id="325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825" cy="153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174" w:name="_Toc299237745"/>
      <w:bookmarkEnd w:id="174"/>
    </w:p>
    <w:p w:rsidR="00D05941" w:rsidRDefault="000D7808" w:rsidP="00D05941">
      <w:pPr>
        <w:tabs>
          <w:tab w:val="left" w:pos="6510"/>
        </w:tabs>
        <w:jc w:val="both"/>
        <w:rPr>
          <w:szCs w:val="24"/>
        </w:rPr>
        <w:sectPr w:rsidR="00D05941" w:rsidSect="00A17677">
          <w:headerReference w:type="default" r:id="rId82"/>
          <w:footerReference w:type="default" r:id="rId83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14"/>
          <w:cols w:space="708"/>
          <w:docGrid w:linePitch="360"/>
        </w:sectPr>
      </w:pPr>
      <w:r w:rsidRPr="000D7808">
        <w:rPr>
          <w:noProof/>
          <w:sz w:val="28"/>
          <w:szCs w:val="28"/>
          <w:lang w:val="es-ES"/>
        </w:rPr>
        <w:pict>
          <v:shape id="_x0000_s1207" type="#_x0000_t202" style="position:absolute;left:0;text-align:left;margin-left:176.75pt;margin-top:3.95pt;width:232.5pt;height:100.4pt;z-index:251721728;mso-width-relative:margin;mso-height-relative:margin" strokecolor="white">
            <v:textbox style="mso-next-textbox:#_x0000_s1207">
              <w:txbxContent>
                <w:p w:rsidR="004C6436" w:rsidRDefault="004C6436" w:rsidP="00522D4B">
                  <w:pPr>
                    <w:pStyle w:val="Capitulos"/>
                    <w:rPr>
                      <w:u w:val="single"/>
                    </w:rPr>
                  </w:pPr>
                  <w:bookmarkStart w:id="175" w:name="_Toc271233093"/>
                  <w:bookmarkStart w:id="176" w:name="_Toc271233123"/>
                  <w:bookmarkStart w:id="177" w:name="_Toc300406367"/>
                  <w:r w:rsidRPr="00C751D8">
                    <w:rPr>
                      <w:u w:val="single"/>
                    </w:rPr>
                    <w:t>CAPÍTULO 8</w:t>
                  </w:r>
                  <w:bookmarkEnd w:id="175"/>
                  <w:bookmarkEnd w:id="176"/>
                  <w:bookmarkEnd w:id="177"/>
                </w:p>
                <w:p w:rsidR="004C6436" w:rsidRPr="00522D4B" w:rsidRDefault="004C6436" w:rsidP="00841835">
                  <w:pPr>
                    <w:pStyle w:val="Capitulos"/>
                    <w:rPr>
                      <w:szCs w:val="28"/>
                    </w:rPr>
                  </w:pPr>
                  <w:bookmarkStart w:id="178" w:name="_Toc271233094"/>
                  <w:bookmarkStart w:id="179" w:name="_Toc271233124"/>
                  <w:bookmarkStart w:id="180" w:name="_Toc300406368"/>
                  <w:r w:rsidRPr="00522D4B">
                    <w:t>MODELO ENTIDAD O RELACIÓN</w:t>
                  </w:r>
                  <w:bookmarkEnd w:id="178"/>
                  <w:bookmarkEnd w:id="179"/>
                  <w:bookmarkEnd w:id="180"/>
                </w:p>
                <w:p w:rsidR="004C6436" w:rsidRPr="00C751D8" w:rsidRDefault="004C6436" w:rsidP="00522D4B">
                  <w:pPr>
                    <w:pStyle w:val="Capitulos"/>
                    <w:rPr>
                      <w:u w:val="single"/>
                    </w:rPr>
                  </w:pPr>
                  <w:r w:rsidRPr="00C751D8">
                    <w:rPr>
                      <w:u w:val="single"/>
                    </w:rPr>
                    <w:br/>
                  </w:r>
                </w:p>
              </w:txbxContent>
            </v:textbox>
          </v:shape>
        </w:pict>
      </w:r>
      <w:r w:rsidR="00D05941">
        <w:rPr>
          <w:szCs w:val="24"/>
        </w:rPr>
        <w:tab/>
      </w:r>
    </w:p>
    <w:p w:rsidR="00807038" w:rsidRPr="007A67CD" w:rsidRDefault="00C751D8" w:rsidP="00C751D8">
      <w:pPr>
        <w:pStyle w:val="Ttulo1"/>
        <w:numPr>
          <w:ilvl w:val="0"/>
          <w:numId w:val="0"/>
        </w:numPr>
      </w:pPr>
      <w:bookmarkStart w:id="181" w:name="_Toc300406369"/>
      <w:r>
        <w:lastRenderedPageBreak/>
        <w:t xml:space="preserve">8.1 </w:t>
      </w:r>
      <w:r w:rsidR="00172C32" w:rsidRPr="007A67CD">
        <w:t>MODELO ENTIDAD O RELACIÓN</w:t>
      </w:r>
      <w:bookmarkEnd w:id="181"/>
      <w:r w:rsidR="0052465F">
        <w:t xml:space="preserve"> </w:t>
      </w:r>
      <w:r w:rsidR="004A5473">
        <w:br/>
      </w:r>
    </w:p>
    <w:p w:rsidR="004E7A7C" w:rsidRPr="0060264F" w:rsidRDefault="007F4CC4" w:rsidP="004A5473">
      <w:pPr>
        <w:tabs>
          <w:tab w:val="left" w:pos="3329"/>
        </w:tabs>
        <w:jc w:val="center"/>
        <w:rPr>
          <w:szCs w:val="24"/>
        </w:rPr>
      </w:pPr>
      <w:r>
        <w:rPr>
          <w:noProof/>
          <w:szCs w:val="24"/>
          <w:lang w:eastAsia="es-EC"/>
        </w:rPr>
        <w:drawing>
          <wp:inline distT="0" distB="0" distL="0" distR="0">
            <wp:extent cx="7315200" cy="4556125"/>
            <wp:effectExtent l="57150" t="19050" r="114300" b="73025"/>
            <wp:docPr id="11" name="Imagen 2" descr="C:\Users\Aldo\Desktop\ba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ldo\Desktop\base.jpg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0" cy="4556125"/>
                    </a:xfrm>
                    <a:prstGeom prst="rect">
                      <a:avLst/>
                    </a:prstGeom>
                    <a:ln w="127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0264F" w:rsidRPr="00AE6A7E" w:rsidRDefault="00285DAF" w:rsidP="00285DAF">
      <w:pPr>
        <w:pStyle w:val="Epgrafe"/>
        <w:jc w:val="center"/>
        <w:rPr>
          <w:sz w:val="24"/>
          <w:szCs w:val="24"/>
        </w:rPr>
      </w:pPr>
      <w:bookmarkStart w:id="182" w:name="_Toc297442762"/>
      <w:r w:rsidRPr="00AE6A7E">
        <w:rPr>
          <w:sz w:val="24"/>
          <w:szCs w:val="24"/>
        </w:rPr>
        <w:t xml:space="preserve">Gráfico </w:t>
      </w:r>
      <w:r w:rsidR="000D7808" w:rsidRPr="00AE6A7E">
        <w:rPr>
          <w:sz w:val="24"/>
          <w:szCs w:val="24"/>
        </w:rPr>
        <w:fldChar w:fldCharType="begin"/>
      </w:r>
      <w:r w:rsidRPr="00AE6A7E">
        <w:rPr>
          <w:sz w:val="24"/>
          <w:szCs w:val="24"/>
        </w:rPr>
        <w:instrText xml:space="preserve"> STYLEREF 1 \s </w:instrText>
      </w:r>
      <w:r w:rsidR="000D7808" w:rsidRPr="00AE6A7E">
        <w:rPr>
          <w:sz w:val="24"/>
          <w:szCs w:val="24"/>
        </w:rPr>
        <w:fldChar w:fldCharType="separate"/>
      </w:r>
      <w:r w:rsidR="00345C2D">
        <w:rPr>
          <w:noProof/>
          <w:sz w:val="24"/>
          <w:szCs w:val="24"/>
        </w:rPr>
        <w:t>0</w:t>
      </w:r>
      <w:r w:rsidR="000D7808" w:rsidRPr="00AE6A7E">
        <w:rPr>
          <w:sz w:val="24"/>
          <w:szCs w:val="24"/>
        </w:rPr>
        <w:fldChar w:fldCharType="end"/>
      </w:r>
      <w:r w:rsidRPr="00AE6A7E">
        <w:rPr>
          <w:sz w:val="24"/>
          <w:szCs w:val="24"/>
        </w:rPr>
        <w:noBreakHyphen/>
      </w:r>
      <w:r w:rsidR="000D7808" w:rsidRPr="00AE6A7E">
        <w:rPr>
          <w:sz w:val="24"/>
          <w:szCs w:val="24"/>
        </w:rPr>
        <w:fldChar w:fldCharType="begin"/>
      </w:r>
      <w:r w:rsidRPr="00AE6A7E">
        <w:rPr>
          <w:sz w:val="24"/>
          <w:szCs w:val="24"/>
        </w:rPr>
        <w:instrText xml:space="preserve"> SEQ Gráfico \* ARABIC \s 1 </w:instrText>
      </w:r>
      <w:r w:rsidR="000D7808" w:rsidRPr="00AE6A7E">
        <w:rPr>
          <w:sz w:val="24"/>
          <w:szCs w:val="24"/>
        </w:rPr>
        <w:fldChar w:fldCharType="separate"/>
      </w:r>
      <w:r w:rsidR="00345C2D">
        <w:rPr>
          <w:noProof/>
          <w:sz w:val="24"/>
          <w:szCs w:val="24"/>
        </w:rPr>
        <w:t>1</w:t>
      </w:r>
      <w:r w:rsidR="000D7808" w:rsidRPr="00AE6A7E">
        <w:rPr>
          <w:sz w:val="24"/>
          <w:szCs w:val="24"/>
        </w:rPr>
        <w:fldChar w:fldCharType="end"/>
      </w:r>
      <w:r w:rsidRPr="00AE6A7E">
        <w:rPr>
          <w:sz w:val="24"/>
          <w:szCs w:val="24"/>
        </w:rPr>
        <w:t xml:space="preserve">  Modelo Entidad o Relación</w:t>
      </w:r>
      <w:bookmarkEnd w:id="182"/>
    </w:p>
    <w:p w:rsidR="00807038" w:rsidRPr="0060264F" w:rsidRDefault="00807038" w:rsidP="0060264F">
      <w:pPr>
        <w:rPr>
          <w:szCs w:val="24"/>
        </w:rPr>
        <w:sectPr w:rsidR="00807038" w:rsidRPr="0060264F" w:rsidSect="00D1170A">
          <w:headerReference w:type="default" r:id="rId85"/>
          <w:footerReference w:type="default" r:id="rId86"/>
          <w:endnotePr>
            <w:numRestart w:val="eachSect"/>
          </w:endnotePr>
          <w:pgSz w:w="16840" w:h="11907" w:orient="landscape" w:code="9"/>
          <w:pgMar w:top="1985" w:right="1418" w:bottom="1418" w:left="1985" w:header="709" w:footer="709" w:gutter="0"/>
          <w:pgNumType w:start="31"/>
          <w:cols w:space="708"/>
          <w:docGrid w:linePitch="360"/>
        </w:sectPr>
      </w:pPr>
    </w:p>
    <w:p w:rsidR="007A67CD" w:rsidRDefault="007A67CD" w:rsidP="00BE6041">
      <w:pPr>
        <w:pStyle w:val="Ttulo1"/>
        <w:numPr>
          <w:ilvl w:val="0"/>
          <w:numId w:val="0"/>
        </w:numPr>
        <w:ind w:left="284"/>
      </w:pPr>
    </w:p>
    <w:p w:rsidR="00172C32" w:rsidRPr="007A67CD" w:rsidRDefault="005E20CE" w:rsidP="005E20CE">
      <w:pPr>
        <w:pStyle w:val="Ttulo2"/>
        <w:numPr>
          <w:ilvl w:val="0"/>
          <w:numId w:val="0"/>
        </w:numPr>
        <w:spacing w:line="360" w:lineRule="auto"/>
      </w:pPr>
      <w:bookmarkStart w:id="183" w:name="_Toc300406370"/>
      <w:r>
        <w:t xml:space="preserve">8.2 </w:t>
      </w:r>
      <w:r w:rsidR="00172C32" w:rsidRPr="007A67CD">
        <w:t>DESCRIPCIÓN DE LAS TABLAS</w:t>
      </w:r>
      <w:bookmarkEnd w:id="183"/>
      <w:r w:rsidR="00172C32" w:rsidRPr="007A67CD">
        <w:t xml:space="preserve"> </w:t>
      </w:r>
    </w:p>
    <w:p w:rsidR="002A6A69" w:rsidRPr="00A47E7A" w:rsidRDefault="00C751D8" w:rsidP="00C751D8">
      <w:pPr>
        <w:pStyle w:val="Ttulo2"/>
        <w:numPr>
          <w:ilvl w:val="0"/>
          <w:numId w:val="0"/>
        </w:numPr>
        <w:spacing w:before="0" w:after="0" w:line="360" w:lineRule="auto"/>
      </w:pPr>
      <w:bookmarkStart w:id="184" w:name="_Toc300406371"/>
      <w:r>
        <w:t xml:space="preserve">8.2.1 </w:t>
      </w:r>
      <w:r w:rsidR="00BC5F11" w:rsidRPr="00A47E7A">
        <w:t>DOCENTE</w:t>
      </w:r>
      <w:bookmarkEnd w:id="184"/>
    </w:p>
    <w:p w:rsidR="00BC5F11" w:rsidRDefault="00F56006" w:rsidP="008E0718">
      <w:pPr>
        <w:pStyle w:val="Ttulo1"/>
        <w:numPr>
          <w:ilvl w:val="0"/>
          <w:numId w:val="0"/>
        </w:numPr>
        <w:spacing w:line="360" w:lineRule="auto"/>
        <w:rPr>
          <w:b w:val="0"/>
          <w:sz w:val="24"/>
        </w:rPr>
      </w:pPr>
      <w:bookmarkStart w:id="185" w:name="_Toc271195827"/>
      <w:bookmarkStart w:id="186" w:name="_Toc271201603"/>
      <w:bookmarkStart w:id="187" w:name="_Toc271205339"/>
      <w:bookmarkStart w:id="188" w:name="_Toc271233564"/>
      <w:bookmarkStart w:id="189" w:name="_Toc295457821"/>
      <w:bookmarkStart w:id="190" w:name="_Toc297441848"/>
      <w:bookmarkStart w:id="191" w:name="_Toc297493998"/>
      <w:bookmarkStart w:id="192" w:name="_Toc299787408"/>
      <w:bookmarkStart w:id="193" w:name="_Toc300406372"/>
      <w:r w:rsidRPr="002A6A69">
        <w:rPr>
          <w:b w:val="0"/>
          <w:sz w:val="24"/>
        </w:rPr>
        <w:t>Ésta tabla almacena todos los datos personales</w:t>
      </w:r>
      <w:r w:rsidR="007F5474" w:rsidRPr="002A6A69">
        <w:rPr>
          <w:b w:val="0"/>
          <w:sz w:val="24"/>
        </w:rPr>
        <w:t xml:space="preserve"> y académicos tales como: dirección</w:t>
      </w:r>
      <w:r w:rsidRPr="002A6A69">
        <w:rPr>
          <w:b w:val="0"/>
          <w:sz w:val="24"/>
        </w:rPr>
        <w:t>, tel</w:t>
      </w:r>
      <w:r w:rsidR="007F5474" w:rsidRPr="002A6A69">
        <w:rPr>
          <w:b w:val="0"/>
          <w:sz w:val="24"/>
        </w:rPr>
        <w:t>éfono</w:t>
      </w:r>
      <w:r w:rsidRPr="002A6A69">
        <w:rPr>
          <w:b w:val="0"/>
          <w:sz w:val="24"/>
        </w:rPr>
        <w:t xml:space="preserve">, e-mail, </w:t>
      </w:r>
      <w:r w:rsidR="003C4065" w:rsidRPr="002A6A69">
        <w:rPr>
          <w:b w:val="0"/>
          <w:sz w:val="24"/>
        </w:rPr>
        <w:t>título, etc., de cada uno de los docentes</w:t>
      </w:r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</w:p>
    <w:p w:rsidR="002A6A69" w:rsidRPr="00A47E7A" w:rsidRDefault="00C751D8" w:rsidP="00C751D8">
      <w:pPr>
        <w:pStyle w:val="Ttulo2"/>
        <w:numPr>
          <w:ilvl w:val="0"/>
          <w:numId w:val="0"/>
        </w:numPr>
      </w:pPr>
      <w:bookmarkStart w:id="194" w:name="_Toc300406373"/>
      <w:r>
        <w:t xml:space="preserve">8.2.2 </w:t>
      </w:r>
      <w:r w:rsidR="00BC5F11" w:rsidRPr="00A47E7A">
        <w:t>DOCENTE_X_TITULO</w:t>
      </w:r>
      <w:bookmarkEnd w:id="194"/>
    </w:p>
    <w:p w:rsidR="00BC5F11" w:rsidRDefault="00BC5F11" w:rsidP="00A47E7A">
      <w:pPr>
        <w:jc w:val="both"/>
        <w:rPr>
          <w:szCs w:val="24"/>
        </w:rPr>
      </w:pPr>
      <w:r w:rsidRPr="002A6A69">
        <w:rPr>
          <w:szCs w:val="24"/>
        </w:rPr>
        <w:t>Aquí están almacenad</w:t>
      </w:r>
      <w:r w:rsidR="007F5474" w:rsidRPr="002A6A69">
        <w:rPr>
          <w:szCs w:val="24"/>
        </w:rPr>
        <w:t>o</w:t>
      </w:r>
      <w:r w:rsidRPr="002A6A69">
        <w:rPr>
          <w:szCs w:val="24"/>
        </w:rPr>
        <w:t>s tod</w:t>
      </w:r>
      <w:r w:rsidR="007F5474" w:rsidRPr="002A6A69">
        <w:rPr>
          <w:szCs w:val="24"/>
        </w:rPr>
        <w:t>o</w:t>
      </w:r>
      <w:r w:rsidRPr="002A6A69">
        <w:rPr>
          <w:szCs w:val="24"/>
        </w:rPr>
        <w:t>s l</w:t>
      </w:r>
      <w:r w:rsidR="007F5474" w:rsidRPr="002A6A69">
        <w:rPr>
          <w:szCs w:val="24"/>
        </w:rPr>
        <w:t>o</w:t>
      </w:r>
      <w:r w:rsidRPr="002A6A69">
        <w:rPr>
          <w:szCs w:val="24"/>
        </w:rPr>
        <w:t>s</w:t>
      </w:r>
      <w:r w:rsidR="007F5474" w:rsidRPr="002A6A69">
        <w:rPr>
          <w:szCs w:val="24"/>
        </w:rPr>
        <w:t xml:space="preserve"> detalles de los títulos de</w:t>
      </w:r>
      <w:r w:rsidR="006112BB">
        <w:rPr>
          <w:szCs w:val="24"/>
        </w:rPr>
        <w:t xml:space="preserve"> cada docente</w:t>
      </w:r>
    </w:p>
    <w:p w:rsidR="002A6A69" w:rsidRDefault="00C751D8" w:rsidP="00C751D8">
      <w:pPr>
        <w:pStyle w:val="Ttulo2"/>
        <w:numPr>
          <w:ilvl w:val="0"/>
          <w:numId w:val="0"/>
        </w:numPr>
      </w:pPr>
      <w:bookmarkStart w:id="195" w:name="_Toc300406374"/>
      <w:r>
        <w:t xml:space="preserve">8.2.3 </w:t>
      </w:r>
      <w:r w:rsidR="002A6A69">
        <w:t>TÍTULO</w:t>
      </w:r>
      <w:bookmarkEnd w:id="195"/>
    </w:p>
    <w:p w:rsidR="00A10CAE" w:rsidRDefault="007F5474" w:rsidP="00A47E7A">
      <w:pPr>
        <w:jc w:val="both"/>
        <w:rPr>
          <w:szCs w:val="24"/>
        </w:rPr>
      </w:pPr>
      <w:r w:rsidRPr="002A6A69">
        <w:rPr>
          <w:szCs w:val="24"/>
        </w:rPr>
        <w:t>Almacena la</w:t>
      </w:r>
      <w:r w:rsidR="006112BB">
        <w:rPr>
          <w:szCs w:val="24"/>
        </w:rPr>
        <w:t xml:space="preserve"> descripción de títulos</w:t>
      </w:r>
    </w:p>
    <w:p w:rsidR="002A6A69" w:rsidRPr="007A67CD" w:rsidRDefault="00C751D8" w:rsidP="00C751D8">
      <w:pPr>
        <w:pStyle w:val="Ttulo2"/>
        <w:numPr>
          <w:ilvl w:val="0"/>
          <w:numId w:val="0"/>
        </w:numPr>
        <w:rPr>
          <w:szCs w:val="24"/>
        </w:rPr>
      </w:pPr>
      <w:bookmarkStart w:id="196" w:name="_Toc300406375"/>
      <w:r>
        <w:rPr>
          <w:szCs w:val="24"/>
        </w:rPr>
        <w:t xml:space="preserve">8.2.4 </w:t>
      </w:r>
      <w:r w:rsidR="00A10CAE" w:rsidRPr="007A67CD">
        <w:rPr>
          <w:szCs w:val="24"/>
        </w:rPr>
        <w:t>HORARIO_DISPONIBLE</w:t>
      </w:r>
      <w:bookmarkEnd w:id="196"/>
    </w:p>
    <w:p w:rsidR="00A10CAE" w:rsidRDefault="00C330D2" w:rsidP="00A47E7A">
      <w:pPr>
        <w:jc w:val="both"/>
        <w:rPr>
          <w:bCs/>
          <w:szCs w:val="24"/>
        </w:rPr>
      </w:pPr>
      <w:r w:rsidRPr="002A6A69">
        <w:rPr>
          <w:bCs/>
          <w:szCs w:val="24"/>
        </w:rPr>
        <w:t>Almacena</w:t>
      </w:r>
      <w:r w:rsidRPr="002A6A69">
        <w:rPr>
          <w:b/>
          <w:bCs/>
          <w:szCs w:val="24"/>
        </w:rPr>
        <w:t xml:space="preserve"> </w:t>
      </w:r>
      <w:r w:rsidRPr="002A6A69">
        <w:rPr>
          <w:bCs/>
          <w:szCs w:val="24"/>
        </w:rPr>
        <w:t>el horario comprendido entre las 07h00am  y 22h00pm</w:t>
      </w:r>
      <w:r w:rsidR="003C4065" w:rsidRPr="002A6A69">
        <w:rPr>
          <w:bCs/>
          <w:szCs w:val="24"/>
        </w:rPr>
        <w:t xml:space="preserve"> que dispone </w:t>
      </w:r>
      <w:r w:rsidR="006112BB">
        <w:rPr>
          <w:bCs/>
          <w:szCs w:val="24"/>
        </w:rPr>
        <w:t>el docente</w:t>
      </w:r>
    </w:p>
    <w:p w:rsidR="002A6A69" w:rsidRDefault="00C751D8" w:rsidP="00C751D8">
      <w:pPr>
        <w:pStyle w:val="Ttulo2"/>
        <w:numPr>
          <w:ilvl w:val="0"/>
          <w:numId w:val="0"/>
        </w:numPr>
      </w:pPr>
      <w:bookmarkStart w:id="197" w:name="_Toc300406376"/>
      <w:r>
        <w:t xml:space="preserve">8.2.5 </w:t>
      </w:r>
      <w:r w:rsidR="00A10CAE" w:rsidRPr="00A47E7A">
        <w:t>DOCENTE_X_MATERIA</w:t>
      </w:r>
      <w:bookmarkEnd w:id="197"/>
    </w:p>
    <w:p w:rsidR="00A10CAE" w:rsidRDefault="00A3396F" w:rsidP="00A47E7A">
      <w:pPr>
        <w:jc w:val="both"/>
        <w:rPr>
          <w:szCs w:val="24"/>
        </w:rPr>
      </w:pPr>
      <w:r w:rsidRPr="002A6A69">
        <w:rPr>
          <w:szCs w:val="24"/>
        </w:rPr>
        <w:t>Almacena el detalle de la materia que el docente</w:t>
      </w:r>
      <w:r w:rsidR="00611900">
        <w:rPr>
          <w:szCs w:val="24"/>
        </w:rPr>
        <w:t xml:space="preserve"> piensa dictar</w:t>
      </w:r>
      <w:r w:rsidRPr="002A6A69">
        <w:rPr>
          <w:szCs w:val="24"/>
        </w:rPr>
        <w:t xml:space="preserve"> en dicho semestre</w:t>
      </w:r>
    </w:p>
    <w:p w:rsidR="002A6A69" w:rsidRDefault="00C751D8" w:rsidP="00C751D8">
      <w:pPr>
        <w:pStyle w:val="Ttulo2"/>
        <w:numPr>
          <w:ilvl w:val="0"/>
          <w:numId w:val="0"/>
        </w:numPr>
      </w:pPr>
      <w:bookmarkStart w:id="198" w:name="_Toc300406377"/>
      <w:r>
        <w:t xml:space="preserve">8.2.6 </w:t>
      </w:r>
      <w:r w:rsidR="001C4C55" w:rsidRPr="00A47E7A">
        <w:t>MATERIA</w:t>
      </w:r>
      <w:bookmarkEnd w:id="198"/>
    </w:p>
    <w:p w:rsidR="00A3396F" w:rsidRDefault="001C4C55" w:rsidP="00A47E7A">
      <w:pPr>
        <w:jc w:val="both"/>
        <w:rPr>
          <w:szCs w:val="24"/>
        </w:rPr>
      </w:pPr>
      <w:r w:rsidRPr="002A6A69">
        <w:rPr>
          <w:szCs w:val="24"/>
        </w:rPr>
        <w:t>A</w:t>
      </w:r>
      <w:r w:rsidR="00A3396F" w:rsidRPr="002A6A69">
        <w:rPr>
          <w:szCs w:val="24"/>
        </w:rPr>
        <w:t>lmacena el nombre, número de créditos, tipo y  área de la</w:t>
      </w:r>
      <w:r w:rsidR="00611900">
        <w:rPr>
          <w:szCs w:val="24"/>
        </w:rPr>
        <w:t>s materias</w:t>
      </w:r>
    </w:p>
    <w:p w:rsidR="00A47E7A" w:rsidRDefault="00C751D8" w:rsidP="00C751D8">
      <w:pPr>
        <w:pStyle w:val="Ttulo2"/>
        <w:numPr>
          <w:ilvl w:val="0"/>
          <w:numId w:val="0"/>
        </w:numPr>
      </w:pPr>
      <w:bookmarkStart w:id="199" w:name="_Toc300406378"/>
      <w:r>
        <w:t xml:space="preserve">8.2.7 </w:t>
      </w:r>
      <w:r w:rsidR="001C4C55" w:rsidRPr="00A47E7A">
        <w:t>MATERIA_X_CARRERA</w:t>
      </w:r>
      <w:bookmarkEnd w:id="199"/>
    </w:p>
    <w:p w:rsidR="007A67CD" w:rsidRDefault="00B747A7" w:rsidP="00A47E7A">
      <w:pPr>
        <w:jc w:val="both"/>
        <w:rPr>
          <w:szCs w:val="24"/>
        </w:rPr>
      </w:pPr>
      <w:r w:rsidRPr="00A47E7A">
        <w:rPr>
          <w:szCs w:val="24"/>
        </w:rPr>
        <w:t>Almacena las materias q</w:t>
      </w:r>
      <w:r w:rsidR="00611900">
        <w:rPr>
          <w:szCs w:val="24"/>
        </w:rPr>
        <w:t xml:space="preserve">ue se dictan por las diferentes </w:t>
      </w:r>
      <w:r w:rsidR="003C4065" w:rsidRPr="00A47E7A">
        <w:rPr>
          <w:szCs w:val="24"/>
        </w:rPr>
        <w:t>carrera</w:t>
      </w:r>
      <w:r w:rsidRPr="00A47E7A">
        <w:rPr>
          <w:szCs w:val="24"/>
        </w:rPr>
        <w:t>s</w:t>
      </w:r>
      <w:r w:rsidR="003C4065" w:rsidRPr="00A47E7A">
        <w:rPr>
          <w:szCs w:val="24"/>
        </w:rPr>
        <w:t xml:space="preserve"> </w:t>
      </w:r>
    </w:p>
    <w:p w:rsidR="00A47E7A" w:rsidRDefault="00C751D8" w:rsidP="00C751D8">
      <w:pPr>
        <w:pStyle w:val="Ttulo2"/>
        <w:numPr>
          <w:ilvl w:val="0"/>
          <w:numId w:val="0"/>
        </w:numPr>
      </w:pPr>
      <w:bookmarkStart w:id="200" w:name="_Toc300406379"/>
      <w:r>
        <w:t xml:space="preserve">8.2.8 </w:t>
      </w:r>
      <w:r w:rsidR="001C4C55" w:rsidRPr="00A47E7A">
        <w:t>Á</w:t>
      </w:r>
      <w:r w:rsidR="00A10CAE" w:rsidRPr="00A47E7A">
        <w:t>REA</w:t>
      </w:r>
      <w:bookmarkEnd w:id="200"/>
    </w:p>
    <w:p w:rsidR="007D1941" w:rsidRPr="009833EB" w:rsidRDefault="003C4065" w:rsidP="00A47E7A">
      <w:pPr>
        <w:jc w:val="both"/>
        <w:rPr>
          <w:szCs w:val="24"/>
          <w:u w:val="single"/>
        </w:rPr>
      </w:pPr>
      <w:r w:rsidRPr="00A47E7A">
        <w:rPr>
          <w:szCs w:val="24"/>
        </w:rPr>
        <w:t xml:space="preserve">Describe el área a la que pertenece dicha materia </w:t>
      </w:r>
      <w:r w:rsidR="00B747A7" w:rsidRPr="00A47E7A">
        <w:rPr>
          <w:szCs w:val="24"/>
        </w:rPr>
        <w:t xml:space="preserve">por </w:t>
      </w:r>
      <w:r w:rsidRPr="00A47E7A">
        <w:rPr>
          <w:szCs w:val="24"/>
        </w:rPr>
        <w:t xml:space="preserve">ejemplo: </w:t>
      </w:r>
      <w:r w:rsidR="00611900">
        <w:rPr>
          <w:szCs w:val="24"/>
        </w:rPr>
        <w:t>Formación Hum</w:t>
      </w:r>
      <w:r w:rsidR="009833EB">
        <w:rPr>
          <w:szCs w:val="24"/>
        </w:rPr>
        <w:t xml:space="preserve">ana, Formación Profesional, etc. </w:t>
      </w:r>
    </w:p>
    <w:p w:rsidR="00A47E7A" w:rsidRDefault="00C751D8" w:rsidP="00C751D8">
      <w:pPr>
        <w:pStyle w:val="Ttulo2"/>
        <w:numPr>
          <w:ilvl w:val="0"/>
          <w:numId w:val="0"/>
        </w:numPr>
      </w:pPr>
      <w:bookmarkStart w:id="201" w:name="_Toc300406380"/>
      <w:r>
        <w:t xml:space="preserve">8.2.9 </w:t>
      </w:r>
      <w:r w:rsidR="001C4C55" w:rsidRPr="00A47E7A">
        <w:t>CARRERA</w:t>
      </w:r>
      <w:bookmarkEnd w:id="201"/>
    </w:p>
    <w:p w:rsidR="00A47E7A" w:rsidRDefault="00B747A7" w:rsidP="00A47E7A">
      <w:pPr>
        <w:jc w:val="both"/>
        <w:rPr>
          <w:szCs w:val="24"/>
        </w:rPr>
      </w:pPr>
      <w:r w:rsidRPr="00A47E7A">
        <w:rPr>
          <w:szCs w:val="24"/>
        </w:rPr>
        <w:t xml:space="preserve">Almacena las carreras que existen en la unidad como por ejemplo: </w:t>
      </w:r>
      <w:r w:rsidR="00611900">
        <w:rPr>
          <w:szCs w:val="24"/>
        </w:rPr>
        <w:t>Licenciatura en Sistemas de Información, Licenciatura en Diseño Web y Aplicaciones Multimedia</w:t>
      </w:r>
      <w:r w:rsidRPr="00A47E7A">
        <w:rPr>
          <w:szCs w:val="24"/>
        </w:rPr>
        <w:t>, etc.</w:t>
      </w:r>
    </w:p>
    <w:p w:rsidR="00A47E7A" w:rsidRDefault="00C751D8" w:rsidP="00C751D8">
      <w:pPr>
        <w:pStyle w:val="Ttulo2"/>
        <w:numPr>
          <w:ilvl w:val="0"/>
          <w:numId w:val="0"/>
        </w:numPr>
      </w:pPr>
      <w:bookmarkStart w:id="202" w:name="_Toc300406381"/>
      <w:r>
        <w:t xml:space="preserve">8.2.10 </w:t>
      </w:r>
      <w:r w:rsidR="00A47E7A">
        <w:t>DÍA</w:t>
      </w:r>
      <w:bookmarkEnd w:id="202"/>
    </w:p>
    <w:p w:rsidR="00807038" w:rsidRPr="00A47E7A" w:rsidRDefault="001C4C55" w:rsidP="00A47E7A">
      <w:pPr>
        <w:jc w:val="both"/>
        <w:rPr>
          <w:szCs w:val="24"/>
        </w:rPr>
      </w:pPr>
      <w:r w:rsidRPr="00A47E7A">
        <w:rPr>
          <w:b/>
          <w:bCs/>
          <w:szCs w:val="24"/>
        </w:rPr>
        <w:t xml:space="preserve"> </w:t>
      </w:r>
      <w:r w:rsidR="00B747A7" w:rsidRPr="00A47E7A">
        <w:rPr>
          <w:szCs w:val="24"/>
        </w:rPr>
        <w:t>Almacena los d</w:t>
      </w:r>
      <w:r w:rsidR="00BB47D3" w:rsidRPr="00A47E7A">
        <w:rPr>
          <w:szCs w:val="24"/>
        </w:rPr>
        <w:t xml:space="preserve">ías de la semana </w:t>
      </w:r>
      <w:r w:rsidR="00B747A7" w:rsidRPr="00A47E7A">
        <w:rPr>
          <w:szCs w:val="24"/>
        </w:rPr>
        <w:t xml:space="preserve">de Lunes a Domingo </w:t>
      </w:r>
    </w:p>
    <w:p w:rsidR="00D13421" w:rsidRDefault="00D13421" w:rsidP="00807038">
      <w:pPr>
        <w:rPr>
          <w:szCs w:val="24"/>
        </w:rPr>
      </w:pPr>
    </w:p>
    <w:p w:rsidR="00BB2F8E" w:rsidRDefault="00BB2F8E" w:rsidP="00BB2F8E">
      <w:pPr>
        <w:pStyle w:val="Ttulo2"/>
        <w:numPr>
          <w:ilvl w:val="0"/>
          <w:numId w:val="0"/>
        </w:numPr>
        <w:spacing w:before="0" w:after="0" w:line="360" w:lineRule="auto"/>
        <w:ind w:left="284"/>
      </w:pPr>
    </w:p>
    <w:p w:rsidR="00EF3D3D" w:rsidRDefault="00C751D8" w:rsidP="00C751D8">
      <w:pPr>
        <w:pStyle w:val="Ttulo2"/>
        <w:numPr>
          <w:ilvl w:val="0"/>
          <w:numId w:val="0"/>
        </w:numPr>
        <w:spacing w:before="0" w:after="0" w:line="360" w:lineRule="auto"/>
      </w:pPr>
      <w:bookmarkStart w:id="203" w:name="_Toc300406382"/>
      <w:r>
        <w:t xml:space="preserve">8.2.11 </w:t>
      </w:r>
      <w:r w:rsidR="00EF3D3D">
        <w:t>NOTICIA</w:t>
      </w:r>
      <w:bookmarkEnd w:id="203"/>
    </w:p>
    <w:p w:rsidR="00D13421" w:rsidRPr="00D13421" w:rsidRDefault="00D13421" w:rsidP="00D13421">
      <w:pPr>
        <w:rPr>
          <w:lang w:val="es-ES" w:eastAsia="es-ES"/>
        </w:rPr>
      </w:pPr>
      <w:r w:rsidRPr="00A47E7A">
        <w:rPr>
          <w:szCs w:val="24"/>
        </w:rPr>
        <w:t xml:space="preserve">Almacena </w:t>
      </w:r>
      <w:r>
        <w:rPr>
          <w:szCs w:val="24"/>
        </w:rPr>
        <w:t xml:space="preserve"> las noticas de la unidad</w:t>
      </w:r>
    </w:p>
    <w:p w:rsidR="00D13421" w:rsidRDefault="00C751D8" w:rsidP="00C751D8">
      <w:pPr>
        <w:pStyle w:val="Ttulo2"/>
        <w:numPr>
          <w:ilvl w:val="0"/>
          <w:numId w:val="0"/>
        </w:numPr>
      </w:pPr>
      <w:bookmarkStart w:id="204" w:name="_Toc300406383"/>
      <w:r>
        <w:t xml:space="preserve">8.2.12 </w:t>
      </w:r>
      <w:r w:rsidR="00D13421">
        <w:t>CONTACTO</w:t>
      </w:r>
      <w:bookmarkEnd w:id="204"/>
    </w:p>
    <w:p w:rsidR="00D13421" w:rsidRDefault="00D13421" w:rsidP="00D13421">
      <w:pPr>
        <w:rPr>
          <w:szCs w:val="24"/>
        </w:rPr>
      </w:pPr>
      <w:r w:rsidRPr="00A47E7A">
        <w:rPr>
          <w:b/>
          <w:bCs/>
          <w:szCs w:val="24"/>
        </w:rPr>
        <w:t xml:space="preserve"> </w:t>
      </w:r>
      <w:r w:rsidRPr="00A47E7A">
        <w:rPr>
          <w:szCs w:val="24"/>
        </w:rPr>
        <w:t xml:space="preserve">Almacena </w:t>
      </w:r>
      <w:r w:rsidR="00AC1B59">
        <w:rPr>
          <w:szCs w:val="24"/>
        </w:rPr>
        <w:t xml:space="preserve"> lo</w:t>
      </w:r>
      <w:r>
        <w:rPr>
          <w:szCs w:val="24"/>
        </w:rPr>
        <w:t xml:space="preserve">s </w:t>
      </w:r>
      <w:r w:rsidR="00461134">
        <w:rPr>
          <w:szCs w:val="24"/>
        </w:rPr>
        <w:t>datos  de cada contacto registrado</w:t>
      </w:r>
    </w:p>
    <w:p w:rsidR="00D13421" w:rsidRDefault="00C751D8" w:rsidP="00C751D8">
      <w:pPr>
        <w:pStyle w:val="Ttulo2"/>
        <w:numPr>
          <w:ilvl w:val="0"/>
          <w:numId w:val="0"/>
        </w:numPr>
      </w:pPr>
      <w:bookmarkStart w:id="205" w:name="_Toc300406384"/>
      <w:r>
        <w:t xml:space="preserve">8.2.13 </w:t>
      </w:r>
      <w:r w:rsidR="00D13421">
        <w:t>PREGUNTA</w:t>
      </w:r>
      <w:bookmarkEnd w:id="205"/>
    </w:p>
    <w:p w:rsidR="00D13421" w:rsidRDefault="00D13421" w:rsidP="00D13421">
      <w:pPr>
        <w:rPr>
          <w:szCs w:val="24"/>
        </w:rPr>
      </w:pPr>
      <w:r w:rsidRPr="00A47E7A">
        <w:rPr>
          <w:b/>
          <w:bCs/>
          <w:szCs w:val="24"/>
        </w:rPr>
        <w:t xml:space="preserve"> </w:t>
      </w:r>
      <w:r w:rsidRPr="00A47E7A">
        <w:rPr>
          <w:szCs w:val="24"/>
        </w:rPr>
        <w:t xml:space="preserve">Almacena </w:t>
      </w:r>
      <w:r>
        <w:rPr>
          <w:szCs w:val="24"/>
        </w:rPr>
        <w:t xml:space="preserve"> las </w:t>
      </w:r>
      <w:r w:rsidR="00737497">
        <w:rPr>
          <w:szCs w:val="24"/>
        </w:rPr>
        <w:t xml:space="preserve">preguntas realizadas </w:t>
      </w:r>
      <w:r w:rsidR="00FB4C10">
        <w:rPr>
          <w:szCs w:val="24"/>
        </w:rPr>
        <w:t xml:space="preserve">a los docentes en cada </w:t>
      </w:r>
      <w:r w:rsidR="007C35AD">
        <w:rPr>
          <w:szCs w:val="24"/>
        </w:rPr>
        <w:t>término</w:t>
      </w:r>
    </w:p>
    <w:p w:rsidR="00D13421" w:rsidRDefault="00C751D8" w:rsidP="00C751D8">
      <w:pPr>
        <w:pStyle w:val="Ttulo2"/>
        <w:numPr>
          <w:ilvl w:val="0"/>
          <w:numId w:val="0"/>
        </w:numPr>
      </w:pPr>
      <w:bookmarkStart w:id="206" w:name="_Toc300406385"/>
      <w:r>
        <w:t xml:space="preserve">8.2.14 </w:t>
      </w:r>
      <w:r w:rsidR="00A63AF7">
        <w:t>RESPUESTA</w:t>
      </w:r>
      <w:bookmarkEnd w:id="206"/>
    </w:p>
    <w:p w:rsidR="00D13421" w:rsidRDefault="00D13421" w:rsidP="00D13421">
      <w:pPr>
        <w:rPr>
          <w:szCs w:val="24"/>
        </w:rPr>
      </w:pPr>
      <w:r w:rsidRPr="00A47E7A">
        <w:rPr>
          <w:b/>
          <w:bCs/>
          <w:szCs w:val="24"/>
        </w:rPr>
        <w:t xml:space="preserve"> </w:t>
      </w:r>
      <w:r w:rsidRPr="00A47E7A">
        <w:rPr>
          <w:szCs w:val="24"/>
        </w:rPr>
        <w:t xml:space="preserve">Almacena </w:t>
      </w:r>
      <w:r w:rsidR="00461134">
        <w:rPr>
          <w:szCs w:val="24"/>
        </w:rPr>
        <w:t xml:space="preserve"> las </w:t>
      </w:r>
      <w:r w:rsidR="00B746DB">
        <w:rPr>
          <w:szCs w:val="24"/>
        </w:rPr>
        <w:t>respuestas por cada docente</w:t>
      </w:r>
    </w:p>
    <w:p w:rsidR="008A5EF3" w:rsidRDefault="00C751D8" w:rsidP="00C751D8">
      <w:pPr>
        <w:pStyle w:val="Ttulo2"/>
        <w:numPr>
          <w:ilvl w:val="0"/>
          <w:numId w:val="0"/>
        </w:numPr>
      </w:pPr>
      <w:bookmarkStart w:id="207" w:name="_Toc300406386"/>
      <w:r>
        <w:t xml:space="preserve">8.2.15 </w:t>
      </w:r>
      <w:r w:rsidR="008A5EF3">
        <w:t>RESPUESTA POR DOCENTE</w:t>
      </w:r>
      <w:bookmarkEnd w:id="207"/>
    </w:p>
    <w:p w:rsidR="008A5EF3" w:rsidRDefault="008A5EF3" w:rsidP="008A5EF3">
      <w:pPr>
        <w:rPr>
          <w:szCs w:val="24"/>
        </w:rPr>
        <w:sectPr w:rsidR="008A5EF3" w:rsidSect="00D1170A">
          <w:headerReference w:type="default" r:id="rId87"/>
          <w:footerReference w:type="default" r:id="rId88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32"/>
          <w:cols w:space="708"/>
          <w:docGrid w:linePitch="360"/>
        </w:sectPr>
      </w:pPr>
      <w:r w:rsidRPr="00A47E7A">
        <w:rPr>
          <w:b/>
          <w:bCs/>
          <w:szCs w:val="24"/>
        </w:rPr>
        <w:t xml:space="preserve"> </w:t>
      </w:r>
      <w:r w:rsidRPr="00A47E7A">
        <w:rPr>
          <w:szCs w:val="24"/>
        </w:rPr>
        <w:t xml:space="preserve">Almacena </w:t>
      </w:r>
      <w:r>
        <w:rPr>
          <w:szCs w:val="24"/>
        </w:rPr>
        <w:t xml:space="preserve"> las respuestas </w:t>
      </w:r>
      <w:r w:rsidR="00AF3E8C">
        <w:rPr>
          <w:szCs w:val="24"/>
        </w:rPr>
        <w:t xml:space="preserve">de </w:t>
      </w:r>
      <w:r w:rsidR="003B2CCF">
        <w:rPr>
          <w:szCs w:val="24"/>
        </w:rPr>
        <w:t xml:space="preserve">cada pregunta </w:t>
      </w:r>
      <w:r>
        <w:rPr>
          <w:szCs w:val="24"/>
        </w:rPr>
        <w:t>por cada docente</w:t>
      </w:r>
    </w:p>
    <w:p w:rsidR="00652C81" w:rsidRPr="00AD439E" w:rsidRDefault="000D7808" w:rsidP="00652C81">
      <w:pPr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lastRenderedPageBreak/>
        <w:pict>
          <v:rect id="_x0000_s1323" style="position:absolute;margin-left:17.8pt;margin-top:22.45pt;width:131pt;height:486.55pt;z-index:-251636736" fillcolor="#95b3d7" strokecolor="#95b3d7" strokeweight="1pt">
            <v:fill color2="#dbe5f1" angle="-45" focusposition="1" focussize="" focus="-50%" type="gradient"/>
            <v:shadow on="t" color="#243f60" opacity=".5" offset="-6pt,-6pt"/>
          </v:rect>
        </w:pict>
      </w:r>
    </w:p>
    <w:p w:rsidR="00652C81" w:rsidRPr="00AD439E" w:rsidRDefault="00652C81" w:rsidP="00652C81">
      <w:pPr>
        <w:rPr>
          <w:sz w:val="28"/>
          <w:szCs w:val="28"/>
        </w:rPr>
      </w:pPr>
    </w:p>
    <w:p w:rsidR="00652C81" w:rsidRPr="00AD439E" w:rsidRDefault="00652C81" w:rsidP="00652C81">
      <w:pPr>
        <w:rPr>
          <w:sz w:val="28"/>
          <w:szCs w:val="28"/>
        </w:rPr>
      </w:pPr>
    </w:p>
    <w:p w:rsidR="00652C81" w:rsidRPr="00AD439E" w:rsidRDefault="00652C81" w:rsidP="00652C81">
      <w:pPr>
        <w:rPr>
          <w:sz w:val="28"/>
          <w:szCs w:val="28"/>
        </w:rPr>
      </w:pPr>
    </w:p>
    <w:p w:rsidR="00652C81" w:rsidRPr="00AD439E" w:rsidRDefault="00652C81" w:rsidP="00652C81">
      <w:pPr>
        <w:rPr>
          <w:sz w:val="28"/>
          <w:szCs w:val="28"/>
        </w:rPr>
      </w:pPr>
    </w:p>
    <w:p w:rsidR="00652C81" w:rsidRPr="00AD439E" w:rsidRDefault="00652C81" w:rsidP="00652C81">
      <w:pPr>
        <w:rPr>
          <w:sz w:val="28"/>
          <w:szCs w:val="28"/>
        </w:rPr>
      </w:pPr>
    </w:p>
    <w:p w:rsidR="00652C81" w:rsidRPr="00AD439E" w:rsidRDefault="00652C81" w:rsidP="00652C81">
      <w:pPr>
        <w:rPr>
          <w:sz w:val="28"/>
          <w:szCs w:val="28"/>
        </w:rPr>
      </w:pPr>
    </w:p>
    <w:p w:rsidR="00652C81" w:rsidRDefault="009833EB" w:rsidP="00652C81">
      <w:pPr>
        <w:tabs>
          <w:tab w:val="left" w:pos="6097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76672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23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75648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22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52C81">
        <w:rPr>
          <w:sz w:val="28"/>
          <w:szCs w:val="28"/>
        </w:rPr>
        <w:tab/>
      </w:r>
    </w:p>
    <w:p w:rsidR="00652C81" w:rsidRDefault="00652C81" w:rsidP="00652C81">
      <w:pPr>
        <w:tabs>
          <w:tab w:val="left" w:pos="6097"/>
        </w:tabs>
        <w:rPr>
          <w:sz w:val="28"/>
          <w:szCs w:val="28"/>
        </w:rPr>
      </w:pPr>
    </w:p>
    <w:p w:rsidR="00652C81" w:rsidRDefault="00652C81" w:rsidP="00652C81">
      <w:pPr>
        <w:tabs>
          <w:tab w:val="left" w:pos="6097"/>
        </w:tabs>
        <w:rPr>
          <w:sz w:val="28"/>
          <w:szCs w:val="28"/>
        </w:rPr>
      </w:pPr>
    </w:p>
    <w:p w:rsidR="00652C81" w:rsidRDefault="00652C81" w:rsidP="00652C81">
      <w:pPr>
        <w:tabs>
          <w:tab w:val="left" w:pos="6097"/>
        </w:tabs>
        <w:rPr>
          <w:sz w:val="28"/>
          <w:szCs w:val="28"/>
        </w:rPr>
      </w:pPr>
    </w:p>
    <w:p w:rsidR="00652C81" w:rsidRDefault="00652C81" w:rsidP="00652C81">
      <w:pPr>
        <w:tabs>
          <w:tab w:val="left" w:pos="6097"/>
        </w:tabs>
        <w:rPr>
          <w:sz w:val="28"/>
          <w:szCs w:val="28"/>
        </w:rPr>
      </w:pPr>
    </w:p>
    <w:p w:rsidR="00652C81" w:rsidRDefault="00652C81" w:rsidP="00652C81">
      <w:pPr>
        <w:tabs>
          <w:tab w:val="left" w:pos="6097"/>
        </w:tabs>
        <w:rPr>
          <w:sz w:val="28"/>
          <w:szCs w:val="28"/>
        </w:rPr>
      </w:pPr>
    </w:p>
    <w:p w:rsidR="00652C81" w:rsidRDefault="00652C81" w:rsidP="00652C81">
      <w:pPr>
        <w:tabs>
          <w:tab w:val="left" w:pos="6097"/>
        </w:tabs>
        <w:rPr>
          <w:sz w:val="28"/>
          <w:szCs w:val="28"/>
        </w:rPr>
      </w:pPr>
    </w:p>
    <w:p w:rsidR="00652C81" w:rsidRDefault="00652C81" w:rsidP="00652C81">
      <w:pPr>
        <w:tabs>
          <w:tab w:val="left" w:pos="6097"/>
        </w:tabs>
        <w:rPr>
          <w:sz w:val="28"/>
          <w:szCs w:val="28"/>
        </w:rPr>
      </w:pPr>
    </w:p>
    <w:p w:rsidR="00652C81" w:rsidRDefault="00652C81" w:rsidP="00652C81">
      <w:pPr>
        <w:tabs>
          <w:tab w:val="left" w:pos="6097"/>
        </w:tabs>
        <w:rPr>
          <w:sz w:val="28"/>
          <w:szCs w:val="28"/>
        </w:rPr>
      </w:pPr>
    </w:p>
    <w:p w:rsidR="00652C81" w:rsidRDefault="00652C81" w:rsidP="00652C81">
      <w:pPr>
        <w:tabs>
          <w:tab w:val="left" w:pos="6097"/>
        </w:tabs>
        <w:rPr>
          <w:sz w:val="28"/>
          <w:szCs w:val="28"/>
        </w:rPr>
      </w:pPr>
    </w:p>
    <w:p w:rsidR="00652C81" w:rsidRDefault="00652C81" w:rsidP="00652C81">
      <w:pPr>
        <w:tabs>
          <w:tab w:val="left" w:pos="6097"/>
        </w:tabs>
        <w:rPr>
          <w:sz w:val="28"/>
          <w:szCs w:val="28"/>
        </w:rPr>
      </w:pPr>
    </w:p>
    <w:p w:rsidR="00652C81" w:rsidRDefault="00652C81" w:rsidP="00652C81">
      <w:pPr>
        <w:tabs>
          <w:tab w:val="left" w:pos="6097"/>
        </w:tabs>
        <w:rPr>
          <w:sz w:val="28"/>
          <w:szCs w:val="28"/>
        </w:rPr>
      </w:pPr>
    </w:p>
    <w:p w:rsidR="00861B71" w:rsidRDefault="009833EB" w:rsidP="00861B71">
      <w:pPr>
        <w:tabs>
          <w:tab w:val="center" w:pos="4418"/>
        </w:tabs>
        <w:rPr>
          <w:sz w:val="28"/>
          <w:szCs w:val="28"/>
        </w:rPr>
      </w:pPr>
      <w:r>
        <w:rPr>
          <w:noProof/>
          <w:sz w:val="28"/>
          <w:szCs w:val="28"/>
          <w:lang w:eastAsia="es-EC"/>
        </w:rPr>
        <w:drawing>
          <wp:anchor distT="0" distB="0" distL="114300" distR="114300" simplePos="0" relativeHeight="251677696" behindDoc="1" locked="0" layoutInCell="1" allowOverlap="1">
            <wp:simplePos x="0" y="0"/>
            <wp:positionH relativeFrom="column">
              <wp:posOffset>1406525</wp:posOffset>
            </wp:positionH>
            <wp:positionV relativeFrom="paragraph">
              <wp:posOffset>7709535</wp:posOffset>
            </wp:positionV>
            <wp:extent cx="1525905" cy="1529080"/>
            <wp:effectExtent l="19050" t="0" r="0" b="0"/>
            <wp:wrapNone/>
            <wp:docPr id="321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905" cy="1529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52C81">
        <w:rPr>
          <w:sz w:val="28"/>
          <w:szCs w:val="28"/>
        </w:rPr>
        <w:tab/>
      </w:r>
      <w:bookmarkStart w:id="208" w:name="_Toc299237766"/>
      <w:bookmarkEnd w:id="208"/>
    </w:p>
    <w:p w:rsidR="00861B71" w:rsidRDefault="00861B71" w:rsidP="00861B71">
      <w:pPr>
        <w:tabs>
          <w:tab w:val="center" w:pos="4418"/>
        </w:tabs>
        <w:rPr>
          <w:sz w:val="28"/>
          <w:szCs w:val="28"/>
        </w:rPr>
      </w:pPr>
    </w:p>
    <w:p w:rsidR="00652C81" w:rsidRPr="00861B71" w:rsidRDefault="009833EB" w:rsidP="00861B71">
      <w:pPr>
        <w:tabs>
          <w:tab w:val="center" w:pos="4418"/>
        </w:tabs>
        <w:rPr>
          <w:sz w:val="28"/>
          <w:szCs w:val="28"/>
        </w:rPr>
      </w:pPr>
      <w:r>
        <w:rPr>
          <w:b/>
          <w:bCs/>
          <w:noProof/>
          <w:lang w:eastAsia="es-EC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322580</wp:posOffset>
            </wp:positionH>
            <wp:positionV relativeFrom="paragraph">
              <wp:posOffset>48895</wp:posOffset>
            </wp:positionV>
            <wp:extent cx="1518285" cy="1539875"/>
            <wp:effectExtent l="19050" t="0" r="5715" b="0"/>
            <wp:wrapNone/>
            <wp:docPr id="320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8285" cy="153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09" w:name="_Toc299237767"/>
      <w:bookmarkEnd w:id="209"/>
    </w:p>
    <w:p w:rsidR="00652C81" w:rsidRDefault="000D7808" w:rsidP="00652C81">
      <w:pPr>
        <w:tabs>
          <w:tab w:val="left" w:pos="6510"/>
        </w:tabs>
        <w:jc w:val="both"/>
        <w:rPr>
          <w:szCs w:val="24"/>
        </w:rPr>
        <w:sectPr w:rsidR="00652C81" w:rsidSect="00A17677">
          <w:headerReference w:type="default" r:id="rId89"/>
          <w:footerReference w:type="default" r:id="rId90"/>
          <w:endnotePr>
            <w:numRestart w:val="eachSect"/>
          </w:endnotePr>
          <w:pgSz w:w="11907" w:h="16840" w:code="9"/>
          <w:pgMar w:top="1418" w:right="1418" w:bottom="1418" w:left="1985" w:header="709" w:footer="709" w:gutter="0"/>
          <w:pgNumType w:start="14"/>
          <w:cols w:space="708"/>
          <w:docGrid w:linePitch="360"/>
        </w:sectPr>
      </w:pPr>
      <w:r w:rsidRPr="000D7808">
        <w:rPr>
          <w:noProof/>
          <w:sz w:val="28"/>
          <w:szCs w:val="28"/>
          <w:lang w:val="es-ES"/>
        </w:rPr>
        <w:pict>
          <v:shape id="_x0000_s1324" type="#_x0000_t202" style="position:absolute;left:0;text-align:left;margin-left:179.75pt;margin-top:3.05pt;width:241.5pt;height:63.8pt;z-index:251680768;mso-width-relative:margin;mso-height-relative:margin" strokecolor="white">
            <v:textbox style="mso-next-textbox:#_x0000_s1324">
              <w:txbxContent>
                <w:p w:rsidR="004C6436" w:rsidRDefault="004C6436" w:rsidP="003335C5">
                  <w:pPr>
                    <w:pStyle w:val="Capitulos"/>
                    <w:rPr>
                      <w:u w:val="single"/>
                    </w:rPr>
                  </w:pPr>
                  <w:bookmarkStart w:id="210" w:name="_Toc271233095"/>
                  <w:bookmarkStart w:id="211" w:name="_Toc271233125"/>
                  <w:bookmarkStart w:id="212" w:name="_Toc271233575"/>
                  <w:bookmarkStart w:id="213" w:name="_Toc300406387"/>
                  <w:r w:rsidRPr="00C751D8">
                    <w:rPr>
                      <w:u w:val="single"/>
                    </w:rPr>
                    <w:t>CAPÍTULO 9</w:t>
                  </w:r>
                  <w:bookmarkEnd w:id="210"/>
                  <w:bookmarkEnd w:id="211"/>
                  <w:bookmarkEnd w:id="212"/>
                  <w:bookmarkEnd w:id="213"/>
                </w:p>
                <w:p w:rsidR="004C6436" w:rsidRPr="00A00A80" w:rsidRDefault="004C6436" w:rsidP="00841835">
                  <w:pPr>
                    <w:pStyle w:val="Capitulos"/>
                    <w:rPr>
                      <w:sz w:val="28"/>
                      <w:szCs w:val="28"/>
                    </w:rPr>
                  </w:pPr>
                  <w:bookmarkStart w:id="214" w:name="_Toc271233096"/>
                  <w:bookmarkStart w:id="215" w:name="_Toc271233126"/>
                  <w:bookmarkStart w:id="216" w:name="_Toc300406388"/>
                  <w:r>
                    <w:t>DICCIONARIO DE DATOS</w:t>
                  </w:r>
                  <w:bookmarkEnd w:id="214"/>
                  <w:bookmarkEnd w:id="215"/>
                  <w:bookmarkEnd w:id="216"/>
                </w:p>
                <w:p w:rsidR="004C6436" w:rsidRPr="00C751D8" w:rsidRDefault="004C6436" w:rsidP="003335C5">
                  <w:pPr>
                    <w:pStyle w:val="Capitulos"/>
                    <w:rPr>
                      <w:u w:val="single"/>
                    </w:rPr>
                  </w:pPr>
                  <w:r w:rsidRPr="00C751D8">
                    <w:rPr>
                      <w:u w:val="single"/>
                    </w:rPr>
                    <w:br/>
                  </w:r>
                </w:p>
              </w:txbxContent>
            </v:textbox>
          </v:shape>
        </w:pict>
      </w:r>
      <w:r w:rsidR="00652C81">
        <w:rPr>
          <w:szCs w:val="24"/>
        </w:rPr>
        <w:tab/>
      </w:r>
    </w:p>
    <w:p w:rsidR="00471F15" w:rsidRPr="00841835" w:rsidRDefault="00471F15" w:rsidP="00BE6041">
      <w:pPr>
        <w:pStyle w:val="Ttulo1"/>
        <w:numPr>
          <w:ilvl w:val="0"/>
          <w:numId w:val="0"/>
        </w:numPr>
        <w:ind w:left="284"/>
      </w:pPr>
    </w:p>
    <w:p w:rsidR="004E70F0" w:rsidRPr="005A09E3" w:rsidRDefault="00652C81" w:rsidP="00DB09DF">
      <w:pPr>
        <w:pStyle w:val="Ttulo1"/>
        <w:numPr>
          <w:ilvl w:val="0"/>
          <w:numId w:val="14"/>
        </w:numPr>
      </w:pPr>
      <w:bookmarkStart w:id="217" w:name="_Toc300406389"/>
      <w:r w:rsidRPr="005A09E3">
        <w:t>DICCIONARIO DE DATOS</w:t>
      </w:r>
      <w:bookmarkEnd w:id="217"/>
    </w:p>
    <w:p w:rsidR="00F126EB" w:rsidRPr="00F126EB" w:rsidRDefault="004E70F0" w:rsidP="00811AA3">
      <w:pPr>
        <w:pStyle w:val="Ttulo2"/>
        <w:spacing w:before="0"/>
        <w:rPr>
          <w:lang w:val="es-EC"/>
        </w:rPr>
      </w:pPr>
      <w:bookmarkStart w:id="218" w:name="_Toc300406390"/>
      <w:r w:rsidRPr="004E70F0">
        <w:t>TABLA DOCENTE</w:t>
      </w:r>
      <w:bookmarkEnd w:id="218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652C81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E60BCB" w:rsidRPr="003C3CF4" w:rsidRDefault="00E60BCB" w:rsidP="00E60BCB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652C81" w:rsidRPr="003C3CF4" w:rsidRDefault="00E60BCB" w:rsidP="00E60BCB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652C81" w:rsidRPr="003C3CF4" w:rsidRDefault="00652C81" w:rsidP="00E60BCB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652C81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652C81" w:rsidRPr="003C3CF4" w:rsidRDefault="00652C81" w:rsidP="00E60BCB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652C81" w:rsidRPr="003C3CF4" w:rsidRDefault="004E70F0" w:rsidP="00E60BCB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652C81" w:rsidRPr="003C3CF4" w:rsidRDefault="004E70F0" w:rsidP="00E60BCB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652C81" w:rsidRPr="003C3CF4" w:rsidTr="00590D5F">
        <w:trPr>
          <w:cantSplit/>
          <w:trHeight w:val="870"/>
        </w:trPr>
        <w:tc>
          <w:tcPr>
            <w:tcW w:w="5154" w:type="dxa"/>
            <w:gridSpan w:val="6"/>
            <w:shd w:val="clear" w:color="auto" w:fill="FFFFFF"/>
          </w:tcPr>
          <w:p w:rsidR="00652C81" w:rsidRPr="003C3CF4" w:rsidRDefault="00652C81" w:rsidP="00E60BCB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652C81" w:rsidRPr="003C3CF4" w:rsidRDefault="002D4C5F" w:rsidP="00E60BCB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652C81" w:rsidRPr="00E60BCB" w:rsidRDefault="00652C81" w:rsidP="00652C81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652C81" w:rsidRPr="003C3CF4" w:rsidRDefault="00652C81" w:rsidP="00E60BCB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652C81" w:rsidRPr="003C3CF4" w:rsidRDefault="00D333A3" w:rsidP="00E60BCB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652C81" w:rsidRPr="003C3CF4" w:rsidTr="00590D5F">
        <w:trPr>
          <w:cantSplit/>
          <w:trHeight w:val="744"/>
        </w:trPr>
        <w:tc>
          <w:tcPr>
            <w:tcW w:w="4509" w:type="dxa"/>
            <w:gridSpan w:val="4"/>
            <w:shd w:val="clear" w:color="auto" w:fill="FFFFFF"/>
          </w:tcPr>
          <w:p w:rsidR="00652C81" w:rsidRPr="003C3CF4" w:rsidRDefault="00652C81" w:rsidP="00E60BCB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F16BAA" w:rsidRPr="003C3CF4" w:rsidRDefault="00E14F07" w:rsidP="00E60BCB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DOCENTE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652C81" w:rsidRPr="003C3CF4" w:rsidRDefault="00652C81" w:rsidP="00E60BCB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652C81" w:rsidRPr="003C3CF4" w:rsidRDefault="00652C81" w:rsidP="00E60BCB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652C81" w:rsidRPr="003C3CF4" w:rsidRDefault="00652C81" w:rsidP="00E60BCB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652C81" w:rsidRPr="003C3CF4" w:rsidRDefault="00652C81" w:rsidP="00E60BCB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Maestra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652C81" w:rsidRPr="003C3CF4" w:rsidRDefault="00652C81" w:rsidP="00E60BCB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F16BAA" w:rsidRPr="003C3CF4" w:rsidRDefault="00F16BAA" w:rsidP="00F16BAA">
            <w:pPr>
              <w:tabs>
                <w:tab w:val="left" w:pos="420"/>
                <w:tab w:val="center" w:pos="875"/>
              </w:tabs>
              <w:rPr>
                <w:b/>
                <w:szCs w:val="24"/>
              </w:rPr>
            </w:pPr>
            <w:r>
              <w:rPr>
                <w:b/>
                <w:szCs w:val="24"/>
              </w:rPr>
              <w:tab/>
            </w:r>
            <w:r>
              <w:rPr>
                <w:b/>
                <w:szCs w:val="24"/>
              </w:rPr>
              <w:tab/>
            </w:r>
            <w:r w:rsidR="00652C81" w:rsidRPr="003C3CF4">
              <w:rPr>
                <w:b/>
                <w:szCs w:val="24"/>
              </w:rPr>
              <w:t>60 bytes</w:t>
            </w:r>
          </w:p>
        </w:tc>
      </w:tr>
      <w:tr w:rsidR="00652C81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652C81" w:rsidRPr="003C3CF4" w:rsidRDefault="00652C81" w:rsidP="00F06346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="002D4C5F" w:rsidRPr="003C3CF4">
              <w:rPr>
                <w:szCs w:val="24"/>
              </w:rPr>
              <w:t xml:space="preserve">Almacena datos personales del </w:t>
            </w:r>
            <w:r w:rsidR="00F06346">
              <w:rPr>
                <w:szCs w:val="24"/>
              </w:rPr>
              <w:t>docente</w:t>
            </w:r>
          </w:p>
        </w:tc>
      </w:tr>
      <w:tr w:rsidR="00652C81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652C81" w:rsidRPr="003C3CF4" w:rsidRDefault="00590D5F" w:rsidP="00E60BCB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652C81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652C81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652C81" w:rsidRPr="003C3CF4" w:rsidRDefault="00652C81" w:rsidP="00E60BCB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652C81" w:rsidRPr="003C3CF4" w:rsidRDefault="00652C81" w:rsidP="00E60BCB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652C81" w:rsidRPr="003C3CF4" w:rsidRDefault="00652C81" w:rsidP="00E60BCB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652C81" w:rsidRPr="003C3CF4" w:rsidRDefault="002A3018" w:rsidP="00E60BCB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652C81" w:rsidRPr="003C3CF4" w:rsidRDefault="00590D5F" w:rsidP="00E60BCB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652C81" w:rsidRPr="003C3CF4" w:rsidRDefault="00652C81" w:rsidP="00E60BCB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652C81" w:rsidRPr="003C3CF4" w:rsidRDefault="00652C81" w:rsidP="00E60BCB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652C81" w:rsidRPr="003C3CF4" w:rsidRDefault="00652C81" w:rsidP="00E60BCB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652C81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652C81" w:rsidRPr="003C3CF4" w:rsidRDefault="00652C81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="002A3018" w:rsidRPr="003C3CF4">
              <w:rPr>
                <w:szCs w:val="24"/>
              </w:rPr>
              <w:br/>
            </w:r>
          </w:p>
          <w:p w:rsidR="00652C81" w:rsidRPr="003C3CF4" w:rsidRDefault="00652C81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2</w:t>
            </w:r>
          </w:p>
          <w:p w:rsidR="00652C81" w:rsidRPr="003C3CF4" w:rsidRDefault="00652C81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  <w:p w:rsidR="00652C81" w:rsidRPr="003C3CF4" w:rsidRDefault="00652C81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 xml:space="preserve">04 </w:t>
            </w:r>
          </w:p>
          <w:p w:rsidR="00652C81" w:rsidRPr="003C3CF4" w:rsidRDefault="00652C81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5</w:t>
            </w:r>
          </w:p>
          <w:p w:rsidR="00652C81" w:rsidRPr="003C3CF4" w:rsidRDefault="00652C81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6</w:t>
            </w:r>
          </w:p>
          <w:p w:rsidR="00652C81" w:rsidRDefault="002A3018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7</w:t>
            </w:r>
          </w:p>
          <w:p w:rsidR="00D16CE8" w:rsidRDefault="00D16CE8" w:rsidP="00E60BCB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8</w:t>
            </w:r>
          </w:p>
          <w:p w:rsidR="00D16CE8" w:rsidRDefault="00D16CE8" w:rsidP="00E60BCB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9</w:t>
            </w:r>
          </w:p>
          <w:p w:rsidR="00D16CE8" w:rsidRDefault="00D16CE8" w:rsidP="00E60BCB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0</w:t>
            </w:r>
          </w:p>
          <w:p w:rsidR="00D16CE8" w:rsidRDefault="00D16CE8" w:rsidP="00E60BCB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</w:p>
          <w:p w:rsidR="00D16CE8" w:rsidRPr="003C3CF4" w:rsidRDefault="00D16CE8" w:rsidP="00D16CE8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2</w:t>
            </w:r>
          </w:p>
        </w:tc>
        <w:tc>
          <w:tcPr>
            <w:tcW w:w="2126" w:type="dxa"/>
            <w:tcBorders>
              <w:bottom w:val="nil"/>
            </w:tcBorders>
          </w:tcPr>
          <w:p w:rsidR="00652C81" w:rsidRPr="003C3CF4" w:rsidRDefault="00AF7BB7" w:rsidP="00E60BCB">
            <w:pPr>
              <w:rPr>
                <w:szCs w:val="24"/>
              </w:rPr>
            </w:pPr>
            <w:r>
              <w:rPr>
                <w:szCs w:val="24"/>
              </w:rPr>
              <w:t>Id_Docente</w:t>
            </w:r>
            <w:r w:rsidR="002A3018" w:rsidRPr="003C3CF4">
              <w:rPr>
                <w:szCs w:val="24"/>
              </w:rPr>
              <w:br/>
            </w:r>
          </w:p>
          <w:p w:rsidR="002A3018" w:rsidRDefault="00D16CE8" w:rsidP="00E60BCB">
            <w:pPr>
              <w:rPr>
                <w:szCs w:val="24"/>
              </w:rPr>
            </w:pPr>
            <w:r>
              <w:rPr>
                <w:szCs w:val="24"/>
              </w:rPr>
              <w:t>Usuario</w:t>
            </w:r>
          </w:p>
          <w:p w:rsidR="00D16CE8" w:rsidRPr="003C3CF4" w:rsidRDefault="00D16CE8" w:rsidP="00D16CE8">
            <w:pPr>
              <w:rPr>
                <w:szCs w:val="24"/>
              </w:rPr>
            </w:pPr>
            <w:r w:rsidRPr="003C3CF4">
              <w:rPr>
                <w:szCs w:val="24"/>
              </w:rPr>
              <w:t>Nombre</w:t>
            </w:r>
          </w:p>
          <w:p w:rsidR="00D16CE8" w:rsidRPr="003C3CF4" w:rsidRDefault="00D16CE8" w:rsidP="00D16CE8">
            <w:pPr>
              <w:rPr>
                <w:szCs w:val="24"/>
              </w:rPr>
            </w:pPr>
            <w:r w:rsidRPr="003C3CF4">
              <w:rPr>
                <w:szCs w:val="24"/>
              </w:rPr>
              <w:t>Apellido</w:t>
            </w:r>
          </w:p>
          <w:p w:rsidR="00D16CE8" w:rsidRPr="003C3CF4" w:rsidRDefault="00CE4AED" w:rsidP="00D16CE8">
            <w:pPr>
              <w:rPr>
                <w:szCs w:val="24"/>
              </w:rPr>
            </w:pPr>
            <w:r w:rsidRPr="003C3CF4">
              <w:rPr>
                <w:szCs w:val="24"/>
              </w:rPr>
              <w:t>Dirección</w:t>
            </w:r>
          </w:p>
          <w:p w:rsidR="00D16CE8" w:rsidRDefault="00CE4AED" w:rsidP="00D16CE8">
            <w:pPr>
              <w:rPr>
                <w:szCs w:val="24"/>
              </w:rPr>
            </w:pPr>
            <w:r w:rsidRPr="003C3CF4">
              <w:rPr>
                <w:szCs w:val="24"/>
              </w:rPr>
              <w:t>Teléfono</w:t>
            </w:r>
          </w:p>
          <w:p w:rsidR="00D16CE8" w:rsidRPr="003C3CF4" w:rsidRDefault="00D16CE8" w:rsidP="00D16CE8">
            <w:pPr>
              <w:rPr>
                <w:szCs w:val="24"/>
              </w:rPr>
            </w:pPr>
            <w:r>
              <w:rPr>
                <w:szCs w:val="24"/>
              </w:rPr>
              <w:t>Celular</w:t>
            </w:r>
          </w:p>
          <w:p w:rsidR="00D16CE8" w:rsidRDefault="00D16CE8" w:rsidP="00D16CE8">
            <w:pPr>
              <w:rPr>
                <w:szCs w:val="24"/>
              </w:rPr>
            </w:pPr>
            <w:r w:rsidRPr="003C3CF4">
              <w:rPr>
                <w:szCs w:val="24"/>
              </w:rPr>
              <w:t>E-mail</w:t>
            </w:r>
          </w:p>
          <w:p w:rsidR="00D16CE8" w:rsidRPr="003C3CF4" w:rsidRDefault="00D16CE8" w:rsidP="00D16CE8">
            <w:pPr>
              <w:rPr>
                <w:szCs w:val="24"/>
              </w:rPr>
            </w:pPr>
            <w:r>
              <w:rPr>
                <w:szCs w:val="24"/>
              </w:rPr>
              <w:t>Estudios_En_Curso</w:t>
            </w:r>
          </w:p>
          <w:p w:rsidR="00D16CE8" w:rsidRDefault="00CE4AED" w:rsidP="00D16CE8">
            <w:pPr>
              <w:rPr>
                <w:szCs w:val="24"/>
              </w:rPr>
            </w:pPr>
            <w:r w:rsidRPr="003C3CF4">
              <w:rPr>
                <w:szCs w:val="24"/>
              </w:rPr>
              <w:t>Políticas</w:t>
            </w:r>
          </w:p>
          <w:p w:rsidR="00D16CE8" w:rsidRDefault="00D16CE8" w:rsidP="00D16CE8">
            <w:pPr>
              <w:rPr>
                <w:szCs w:val="24"/>
              </w:rPr>
            </w:pPr>
            <w:r>
              <w:rPr>
                <w:szCs w:val="24"/>
              </w:rPr>
              <w:t>Fecha_Hora</w:t>
            </w:r>
          </w:p>
          <w:p w:rsidR="00D16CE8" w:rsidRPr="003C3CF4" w:rsidRDefault="00D16CE8" w:rsidP="00D16CE8">
            <w:pPr>
              <w:rPr>
                <w:szCs w:val="24"/>
              </w:rPr>
            </w:pPr>
            <w:r>
              <w:rPr>
                <w:szCs w:val="24"/>
              </w:rPr>
              <w:t>Activo</w:t>
            </w:r>
          </w:p>
        </w:tc>
        <w:tc>
          <w:tcPr>
            <w:tcW w:w="1417" w:type="dxa"/>
            <w:tcBorders>
              <w:bottom w:val="nil"/>
            </w:tcBorders>
          </w:tcPr>
          <w:p w:rsidR="00652C81" w:rsidRPr="003C3CF4" w:rsidRDefault="00D16CE8" w:rsidP="00D16CE8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t</w:t>
            </w:r>
            <w:r w:rsidR="002A3018" w:rsidRPr="003C3CF4">
              <w:rPr>
                <w:szCs w:val="24"/>
              </w:rPr>
              <w:br/>
            </w:r>
          </w:p>
          <w:p w:rsidR="002A3018" w:rsidRPr="003C3CF4" w:rsidRDefault="00D16CE8" w:rsidP="00D16CE8">
            <w:pPr>
              <w:jc w:val="center"/>
              <w:rPr>
                <w:szCs w:val="24"/>
              </w:rPr>
            </w:pPr>
            <w:r>
              <w:t>Varchar</w:t>
            </w:r>
            <w:r w:rsidRPr="003C3CF4">
              <w:rPr>
                <w:szCs w:val="24"/>
              </w:rPr>
              <w:t xml:space="preserve"> </w:t>
            </w:r>
            <w:r>
              <w:t>Varchar</w:t>
            </w:r>
          </w:p>
          <w:p w:rsidR="002A3018" w:rsidRPr="003C3CF4" w:rsidRDefault="00D16CE8" w:rsidP="00D16CE8">
            <w:pPr>
              <w:jc w:val="center"/>
              <w:rPr>
                <w:szCs w:val="24"/>
              </w:rPr>
            </w:pPr>
            <w:r>
              <w:t>Varchar</w:t>
            </w:r>
            <w:r w:rsidRPr="003C3CF4">
              <w:rPr>
                <w:szCs w:val="24"/>
              </w:rPr>
              <w:t xml:space="preserve"> </w:t>
            </w:r>
            <w:r>
              <w:t>Varchar</w:t>
            </w:r>
          </w:p>
          <w:p w:rsidR="002A3018" w:rsidRDefault="00D16CE8" w:rsidP="00D16CE8">
            <w:pPr>
              <w:jc w:val="center"/>
            </w:pPr>
            <w:r>
              <w:t>Varchar</w:t>
            </w:r>
            <w:r w:rsidRPr="003C3CF4">
              <w:rPr>
                <w:szCs w:val="24"/>
              </w:rPr>
              <w:t xml:space="preserve"> </w:t>
            </w:r>
            <w:r>
              <w:t>Varchar</w:t>
            </w:r>
          </w:p>
          <w:p w:rsidR="00D16CE8" w:rsidRPr="006D7429" w:rsidRDefault="00D16CE8" w:rsidP="00D16CE8">
            <w:pPr>
              <w:jc w:val="center"/>
              <w:rPr>
                <w:lang w:val="en-US"/>
              </w:rPr>
            </w:pPr>
            <w:r w:rsidRPr="006D7429">
              <w:rPr>
                <w:lang w:val="en-US"/>
              </w:rPr>
              <w:t>Varchar</w:t>
            </w:r>
          </w:p>
          <w:p w:rsidR="00D16CE8" w:rsidRPr="006D7429" w:rsidRDefault="00D16CE8" w:rsidP="00D16CE8">
            <w:pPr>
              <w:jc w:val="center"/>
              <w:rPr>
                <w:lang w:val="en-US"/>
              </w:rPr>
            </w:pPr>
            <w:r w:rsidRPr="006D7429">
              <w:rPr>
                <w:lang w:val="en-US"/>
              </w:rPr>
              <w:t>Text</w:t>
            </w:r>
          </w:p>
          <w:p w:rsidR="00D16CE8" w:rsidRPr="006D7429" w:rsidRDefault="00D16CE8" w:rsidP="00D16CE8">
            <w:pPr>
              <w:jc w:val="center"/>
              <w:rPr>
                <w:lang w:val="en-US"/>
              </w:rPr>
            </w:pPr>
            <w:r w:rsidRPr="006D7429">
              <w:rPr>
                <w:lang w:val="en-US"/>
              </w:rPr>
              <w:t>Text</w:t>
            </w:r>
          </w:p>
          <w:p w:rsidR="00D16CE8" w:rsidRPr="006D7429" w:rsidRDefault="00D16CE8" w:rsidP="00D16CE8">
            <w:pPr>
              <w:jc w:val="center"/>
              <w:rPr>
                <w:lang w:val="en-US"/>
              </w:rPr>
            </w:pPr>
            <w:r w:rsidRPr="006D7429">
              <w:rPr>
                <w:lang w:val="en-US"/>
              </w:rPr>
              <w:t>DateTime</w:t>
            </w:r>
          </w:p>
          <w:p w:rsidR="00D16CE8" w:rsidRPr="006D7429" w:rsidRDefault="00D16CE8" w:rsidP="00D16CE8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lang w:val="en-US"/>
              </w:rPr>
              <w:t>Enum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652C81" w:rsidRPr="003C3CF4" w:rsidRDefault="00AF7BB7" w:rsidP="00E60BCB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="002A3018" w:rsidRPr="003C3CF4">
              <w:rPr>
                <w:szCs w:val="24"/>
              </w:rPr>
              <w:br/>
            </w:r>
          </w:p>
          <w:p w:rsidR="00652C81" w:rsidRPr="003C3CF4" w:rsidRDefault="002A3018" w:rsidP="00187BC7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25</w:t>
            </w:r>
            <w:r w:rsidR="00D16CE8">
              <w:rPr>
                <w:szCs w:val="24"/>
              </w:rPr>
              <w:t>5</w:t>
            </w:r>
          </w:p>
          <w:p w:rsidR="002A3018" w:rsidRPr="003C3CF4" w:rsidRDefault="002A3018" w:rsidP="00187BC7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25</w:t>
            </w:r>
            <w:r w:rsidR="00D16CE8">
              <w:rPr>
                <w:szCs w:val="24"/>
              </w:rPr>
              <w:t>5</w:t>
            </w:r>
          </w:p>
          <w:p w:rsidR="002A3018" w:rsidRPr="003C3CF4" w:rsidRDefault="002A3018" w:rsidP="00187BC7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25</w:t>
            </w:r>
            <w:r w:rsidR="00D16CE8">
              <w:rPr>
                <w:szCs w:val="24"/>
              </w:rPr>
              <w:t>5</w:t>
            </w:r>
          </w:p>
          <w:p w:rsidR="002A3018" w:rsidRPr="003C3CF4" w:rsidRDefault="002A3018" w:rsidP="00187BC7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25</w:t>
            </w:r>
            <w:r w:rsidR="00D16CE8">
              <w:rPr>
                <w:szCs w:val="24"/>
              </w:rPr>
              <w:t>5</w:t>
            </w:r>
          </w:p>
          <w:p w:rsidR="002A3018" w:rsidRPr="003C3CF4" w:rsidRDefault="002A3018" w:rsidP="00187BC7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25</w:t>
            </w:r>
            <w:r w:rsidR="00D16CE8">
              <w:rPr>
                <w:szCs w:val="24"/>
              </w:rPr>
              <w:t>5</w:t>
            </w:r>
          </w:p>
          <w:p w:rsidR="00D16CE8" w:rsidRPr="003C3CF4" w:rsidRDefault="00D16CE8" w:rsidP="00D16CE8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25</w:t>
            </w:r>
            <w:r>
              <w:rPr>
                <w:szCs w:val="24"/>
              </w:rPr>
              <w:t>5</w:t>
            </w:r>
          </w:p>
          <w:p w:rsidR="00D16CE8" w:rsidRPr="003C3CF4" w:rsidRDefault="00D16CE8" w:rsidP="00D16CE8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25</w:t>
            </w:r>
            <w:r>
              <w:rPr>
                <w:szCs w:val="24"/>
              </w:rPr>
              <w:t>5</w:t>
            </w:r>
          </w:p>
          <w:p w:rsidR="00652C81" w:rsidRDefault="00652C81" w:rsidP="00D16CE8">
            <w:pPr>
              <w:jc w:val="center"/>
              <w:rPr>
                <w:szCs w:val="24"/>
              </w:rPr>
            </w:pPr>
          </w:p>
          <w:p w:rsidR="00D16CE8" w:rsidRDefault="00D16CE8" w:rsidP="00D16CE8">
            <w:pPr>
              <w:jc w:val="center"/>
              <w:rPr>
                <w:szCs w:val="24"/>
              </w:rPr>
            </w:pPr>
          </w:p>
          <w:p w:rsidR="00D16CE8" w:rsidRDefault="00D16CE8" w:rsidP="00D16CE8">
            <w:pPr>
              <w:jc w:val="center"/>
              <w:rPr>
                <w:szCs w:val="24"/>
              </w:rPr>
            </w:pPr>
          </w:p>
          <w:p w:rsidR="00D16CE8" w:rsidRPr="003C3CF4" w:rsidRDefault="00D16CE8" w:rsidP="00D16CE8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i/No</w:t>
            </w: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652C81" w:rsidRPr="003C3CF4" w:rsidRDefault="00CE4AED" w:rsidP="00E60BCB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2A3018" w:rsidRPr="003C3CF4">
              <w:rPr>
                <w:szCs w:val="24"/>
              </w:rPr>
              <w:t xml:space="preserve"> del </w:t>
            </w:r>
            <w:r w:rsidR="00652C81" w:rsidRPr="003C3CF4">
              <w:rPr>
                <w:szCs w:val="24"/>
              </w:rPr>
              <w:t xml:space="preserve"> </w:t>
            </w:r>
            <w:r w:rsidR="002A3018" w:rsidRPr="003C3CF4">
              <w:rPr>
                <w:szCs w:val="24"/>
              </w:rPr>
              <w:t>usuario</w:t>
            </w:r>
          </w:p>
          <w:p w:rsidR="00652C81" w:rsidRPr="003C3CF4" w:rsidRDefault="00652C81" w:rsidP="00E60BCB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2A3018" w:rsidRPr="003C3CF4" w:rsidRDefault="002A3018" w:rsidP="002A3018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652C81" w:rsidRPr="003C3CF4" w:rsidRDefault="00652C81" w:rsidP="00E60BCB">
            <w:pPr>
              <w:rPr>
                <w:szCs w:val="24"/>
              </w:rPr>
            </w:pPr>
            <w:r w:rsidRPr="003C3CF4">
              <w:rPr>
                <w:szCs w:val="24"/>
              </w:rPr>
              <w:t>Dirección</w:t>
            </w:r>
          </w:p>
          <w:p w:rsidR="002A3018" w:rsidRPr="003C3CF4" w:rsidRDefault="002A3018" w:rsidP="002A3018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  <w:r w:rsidRPr="003C3CF4">
              <w:rPr>
                <w:szCs w:val="24"/>
              </w:rPr>
              <w:br/>
            </w:r>
            <w:r w:rsidR="00D16CE8" w:rsidRPr="003C3CF4">
              <w:rPr>
                <w:szCs w:val="24"/>
              </w:rPr>
              <w:t>Descripción</w:t>
            </w:r>
            <w:r w:rsidRPr="003C3CF4">
              <w:rPr>
                <w:szCs w:val="24"/>
              </w:rPr>
              <w:br/>
              <w:t>Descripción</w:t>
            </w:r>
          </w:p>
          <w:p w:rsidR="00652C81" w:rsidRDefault="00D16CE8" w:rsidP="00E60BCB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D16CE8" w:rsidRDefault="00CE4AED" w:rsidP="00E60BCB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D16CE8" w:rsidRDefault="00CE4AED" w:rsidP="00E60BCB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CE4AED" w:rsidRDefault="00CE4AED" w:rsidP="00E60BCB">
            <w:pPr>
              <w:rPr>
                <w:szCs w:val="24"/>
              </w:rPr>
            </w:pPr>
          </w:p>
          <w:p w:rsidR="00D16CE8" w:rsidRPr="003C3CF4" w:rsidRDefault="00D16CE8" w:rsidP="00E60BCB">
            <w:pPr>
              <w:rPr>
                <w:szCs w:val="24"/>
              </w:rPr>
            </w:pPr>
            <w:r w:rsidRPr="003C3CF4">
              <w:rPr>
                <w:szCs w:val="24"/>
              </w:rPr>
              <w:t>Activo o Inactivo</w:t>
            </w: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652C81" w:rsidRPr="003C3CF4" w:rsidRDefault="00652C81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652C81" w:rsidRPr="003C3CF4" w:rsidRDefault="00652C81" w:rsidP="00E60BCB">
            <w:pPr>
              <w:jc w:val="center"/>
              <w:rPr>
                <w:szCs w:val="24"/>
              </w:rPr>
            </w:pPr>
          </w:p>
          <w:p w:rsidR="00652C81" w:rsidRPr="003C3CF4" w:rsidRDefault="00652C81" w:rsidP="00E60BCB">
            <w:pPr>
              <w:jc w:val="center"/>
              <w:rPr>
                <w:szCs w:val="24"/>
              </w:rPr>
            </w:pPr>
          </w:p>
        </w:tc>
        <w:tc>
          <w:tcPr>
            <w:tcW w:w="731" w:type="dxa"/>
            <w:tcBorders>
              <w:bottom w:val="nil"/>
            </w:tcBorders>
          </w:tcPr>
          <w:p w:rsidR="00652C81" w:rsidRPr="003C3CF4" w:rsidRDefault="007246FE" w:rsidP="00CE4AED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6B21A0" w:rsidRPr="003C3CF4">
              <w:rPr>
                <w:szCs w:val="24"/>
              </w:rPr>
              <w:br/>
            </w:r>
          </w:p>
          <w:p w:rsidR="00652C81" w:rsidRPr="003C3CF4" w:rsidRDefault="00652C81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652C81" w:rsidRPr="003C3CF4" w:rsidRDefault="00652C81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652C81" w:rsidRPr="003C3CF4" w:rsidRDefault="00652C81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652C81" w:rsidRPr="003C3CF4" w:rsidRDefault="00652C81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652C81" w:rsidRDefault="007246FE" w:rsidP="00E60BCB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6B21A0" w:rsidRPr="003C3CF4">
              <w:rPr>
                <w:szCs w:val="24"/>
              </w:rPr>
              <w:br/>
            </w:r>
            <w:r w:rsidR="00D16CE8">
              <w:rPr>
                <w:szCs w:val="24"/>
              </w:rPr>
              <w:t>NO</w:t>
            </w:r>
            <w:r w:rsidR="006B21A0" w:rsidRPr="003C3CF4">
              <w:rPr>
                <w:szCs w:val="24"/>
              </w:rPr>
              <w:br/>
              <w:t>NO</w:t>
            </w:r>
          </w:p>
          <w:p w:rsidR="00D16CE8" w:rsidRDefault="00D16CE8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D16CE8" w:rsidRDefault="00D16CE8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D16CE8" w:rsidRDefault="00D16CE8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D16CE8" w:rsidRPr="003C3CF4" w:rsidRDefault="00D16CE8" w:rsidP="00E60BC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</w:tc>
      </w:tr>
      <w:tr w:rsidR="00652C81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52C81" w:rsidRPr="003C3CF4" w:rsidRDefault="00652C81" w:rsidP="00E60BCB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22579B" w:rsidRPr="00BE6041" w:rsidRDefault="0022579B" w:rsidP="00BE6041">
      <w:pPr>
        <w:pStyle w:val="Ttulo1"/>
        <w:numPr>
          <w:ilvl w:val="0"/>
          <w:numId w:val="0"/>
        </w:numPr>
        <w:ind w:left="284"/>
      </w:pPr>
    </w:p>
    <w:p w:rsidR="004E70F0" w:rsidRPr="00590D5F" w:rsidRDefault="004E70F0" w:rsidP="00590D5F">
      <w:pPr>
        <w:pStyle w:val="Ttulo2"/>
        <w:spacing w:before="0" w:after="0" w:line="360" w:lineRule="auto"/>
        <w:rPr>
          <w:lang w:val="es-EC"/>
        </w:rPr>
      </w:pPr>
      <w:bookmarkStart w:id="219" w:name="_Toc300406391"/>
      <w:r w:rsidRPr="004E70F0">
        <w:t>TABLA DOCENTE</w:t>
      </w:r>
      <w:r w:rsidR="00921C0D">
        <w:t>_X_TÍ</w:t>
      </w:r>
      <w:r>
        <w:t>TULO</w:t>
      </w:r>
      <w:bookmarkEnd w:id="219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4E70F0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4E70F0" w:rsidRPr="003C3CF4" w:rsidRDefault="004E70F0" w:rsidP="003A08C6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4E70F0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4E70F0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4E70F0" w:rsidRPr="00E60BCB" w:rsidRDefault="004E70F0" w:rsidP="003A08C6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4E70F0" w:rsidRPr="003C3CF4" w:rsidRDefault="004E70F0" w:rsidP="003A08C6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4E70F0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4E70F0" w:rsidRPr="003C3CF4" w:rsidRDefault="00921C0D" w:rsidP="003A08C6">
            <w:pPr>
              <w:rPr>
                <w:b/>
                <w:szCs w:val="24"/>
              </w:rPr>
            </w:pPr>
            <w:r>
              <w:rPr>
                <w:b/>
                <w:szCs w:val="24"/>
              </w:rPr>
              <w:t>DOCENTE_X_TÍ</w:t>
            </w:r>
            <w:r w:rsidR="003A08C6" w:rsidRPr="003C3CF4">
              <w:rPr>
                <w:b/>
                <w:szCs w:val="24"/>
              </w:rPr>
              <w:t>TULO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4E70F0" w:rsidRPr="003C3CF4" w:rsidRDefault="004E70F0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4E70F0" w:rsidRPr="003C3CF4" w:rsidRDefault="00115E41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Histórica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4E70F0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4E70F0" w:rsidRPr="003C3CF4" w:rsidRDefault="004E70F0" w:rsidP="00F06346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Pr="003C3CF4">
              <w:rPr>
                <w:szCs w:val="24"/>
              </w:rPr>
              <w:t xml:space="preserve">Almacena </w:t>
            </w:r>
            <w:r w:rsidR="000F46B3" w:rsidRPr="003C3CF4">
              <w:rPr>
                <w:szCs w:val="24"/>
              </w:rPr>
              <w:t xml:space="preserve">el detalle de los títulos tomados por el </w:t>
            </w:r>
            <w:r w:rsidR="00F06346">
              <w:rPr>
                <w:szCs w:val="24"/>
              </w:rPr>
              <w:t>docente</w:t>
            </w:r>
          </w:p>
        </w:tc>
      </w:tr>
      <w:tr w:rsidR="004E70F0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4E70F0" w:rsidRPr="003C3CF4" w:rsidRDefault="00590D5F" w:rsidP="003A08C6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4E70F0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4E70F0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4E70F0" w:rsidRPr="003C3CF4" w:rsidRDefault="00590D5F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4E70F0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2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  <w:p w:rsidR="004E70F0" w:rsidRPr="003C3CF4" w:rsidRDefault="00CE4AED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4</w:t>
            </w:r>
          </w:p>
        </w:tc>
        <w:tc>
          <w:tcPr>
            <w:tcW w:w="2126" w:type="dxa"/>
            <w:tcBorders>
              <w:bottom w:val="nil"/>
            </w:tcBorders>
          </w:tcPr>
          <w:p w:rsidR="004E70F0" w:rsidRPr="003C3CF4" w:rsidRDefault="00921C0D" w:rsidP="003A08C6">
            <w:pPr>
              <w:rPr>
                <w:szCs w:val="24"/>
              </w:rPr>
            </w:pPr>
            <w:r>
              <w:rPr>
                <w:szCs w:val="24"/>
              </w:rPr>
              <w:t>Nú</w:t>
            </w:r>
            <w:r w:rsidR="00634B80" w:rsidRPr="003C3CF4">
              <w:rPr>
                <w:szCs w:val="24"/>
              </w:rPr>
              <w:t>mero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634B80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Docente</w:t>
            </w:r>
          </w:p>
          <w:p w:rsidR="004E70F0" w:rsidRPr="003C3CF4" w:rsidRDefault="00921C0D" w:rsidP="003A08C6">
            <w:pPr>
              <w:rPr>
                <w:szCs w:val="24"/>
              </w:rPr>
            </w:pPr>
            <w:r>
              <w:rPr>
                <w:szCs w:val="24"/>
              </w:rPr>
              <w:t>Tí</w:t>
            </w:r>
            <w:r w:rsidR="00634B80" w:rsidRPr="003C3CF4">
              <w:rPr>
                <w:szCs w:val="24"/>
              </w:rPr>
              <w:t>tulo</w:t>
            </w:r>
          </w:p>
          <w:p w:rsidR="004E70F0" w:rsidRPr="003C3CF4" w:rsidRDefault="00CE4AED" w:rsidP="003A08C6">
            <w:pPr>
              <w:rPr>
                <w:szCs w:val="24"/>
              </w:rPr>
            </w:pPr>
            <w:r>
              <w:rPr>
                <w:szCs w:val="24"/>
              </w:rPr>
              <w:t>Fecha_Hora</w:t>
            </w:r>
          </w:p>
        </w:tc>
        <w:tc>
          <w:tcPr>
            <w:tcW w:w="1417" w:type="dxa"/>
            <w:tcBorders>
              <w:bottom w:val="nil"/>
            </w:tcBorders>
          </w:tcPr>
          <w:p w:rsidR="004E70F0" w:rsidRPr="003C3CF4" w:rsidRDefault="00CE4AED" w:rsidP="00CE4AED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t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CE4AED" w:rsidP="00CE4AED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t</w:t>
            </w:r>
          </w:p>
          <w:p w:rsidR="004E70F0" w:rsidRPr="003C3CF4" w:rsidRDefault="00CE4AED" w:rsidP="00CE4AED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t</w:t>
            </w:r>
          </w:p>
          <w:p w:rsidR="004E70F0" w:rsidRPr="003C3CF4" w:rsidRDefault="00CE4AED" w:rsidP="00CE4AED">
            <w:pPr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ateTime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4E70F0" w:rsidRPr="003C3CF4" w:rsidRDefault="00CE4AED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CE4AED" w:rsidP="00CE4AED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</w:p>
          <w:p w:rsidR="004E70F0" w:rsidRPr="003C3CF4" w:rsidRDefault="00CE4AED" w:rsidP="00187BC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</w:p>
          <w:p w:rsidR="004E70F0" w:rsidRPr="003C3CF4" w:rsidRDefault="004E70F0" w:rsidP="00634B80">
            <w:pPr>
              <w:rPr>
                <w:szCs w:val="24"/>
              </w:rPr>
            </w:pP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4E70F0" w:rsidRPr="003C3CF4" w:rsidRDefault="00CE4AED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4E70F0" w:rsidRPr="003C3CF4">
              <w:rPr>
                <w:szCs w:val="24"/>
              </w:rPr>
              <w:t xml:space="preserve"> del  </w:t>
            </w:r>
            <w:r w:rsidR="00213ADB" w:rsidRPr="003C3CF4">
              <w:rPr>
                <w:szCs w:val="24"/>
              </w:rPr>
              <w:t>detalle</w:t>
            </w:r>
          </w:p>
          <w:p w:rsidR="004E70F0" w:rsidRPr="003C3CF4" w:rsidRDefault="00CE4AED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5D4E64" w:rsidRPr="003C3CF4">
              <w:rPr>
                <w:szCs w:val="24"/>
              </w:rPr>
              <w:t xml:space="preserve"> </w:t>
            </w:r>
            <w:r w:rsidRPr="003C3CF4">
              <w:rPr>
                <w:szCs w:val="24"/>
              </w:rPr>
              <w:t>foráneo</w:t>
            </w:r>
          </w:p>
          <w:p w:rsidR="00CE4AED" w:rsidRPr="003C3CF4" w:rsidRDefault="00CE4AED" w:rsidP="00CE4AED">
            <w:pPr>
              <w:rPr>
                <w:szCs w:val="24"/>
              </w:rPr>
            </w:pPr>
            <w:r w:rsidRPr="003C3CF4">
              <w:rPr>
                <w:szCs w:val="24"/>
              </w:rPr>
              <w:t>Código foráneo</w:t>
            </w:r>
          </w:p>
          <w:p w:rsidR="004E70F0" w:rsidRPr="003C3CF4" w:rsidRDefault="004E70F0" w:rsidP="003A08C6">
            <w:pPr>
              <w:rPr>
                <w:szCs w:val="24"/>
              </w:rPr>
            </w:pPr>
          </w:p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CE4AED" w:rsidRDefault="00634B80" w:rsidP="00CE4AED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br/>
            </w:r>
          </w:p>
          <w:p w:rsidR="004E70F0" w:rsidRDefault="00CE4AED" w:rsidP="00CE4AED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  <w:p w:rsidR="00CE4AED" w:rsidRPr="00634B80" w:rsidRDefault="00CE4AED" w:rsidP="00CE4AED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731" w:type="dxa"/>
            <w:tcBorders>
              <w:bottom w:val="nil"/>
            </w:tcBorders>
          </w:tcPr>
          <w:p w:rsidR="004E70F0" w:rsidRPr="003C3CF4" w:rsidRDefault="007246FE" w:rsidP="00CE4AED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4E70F0" w:rsidRPr="003C3CF4">
              <w:rPr>
                <w:szCs w:val="24"/>
              </w:rPr>
              <w:br/>
            </w:r>
            <w:r w:rsidR="00634B80" w:rsidRPr="003C3CF4">
              <w:rPr>
                <w:szCs w:val="24"/>
              </w:rPr>
              <w:br/>
            </w:r>
            <w:r>
              <w:rPr>
                <w:szCs w:val="24"/>
              </w:rPr>
              <w:t>NO</w:t>
            </w:r>
            <w:r w:rsidR="00634B80" w:rsidRPr="003C3CF4">
              <w:rPr>
                <w:szCs w:val="24"/>
              </w:rPr>
              <w:br/>
            </w:r>
            <w:r>
              <w:rPr>
                <w:szCs w:val="24"/>
              </w:rPr>
              <w:t>NO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4E70F0" w:rsidRPr="003C3CF4" w:rsidRDefault="004E70F0" w:rsidP="00634B80">
            <w:pPr>
              <w:rPr>
                <w:szCs w:val="24"/>
              </w:rPr>
            </w:pPr>
          </w:p>
          <w:p w:rsidR="004E70F0" w:rsidRPr="003C3CF4" w:rsidRDefault="004E70F0" w:rsidP="00634B8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</w:r>
          </w:p>
        </w:tc>
      </w:tr>
      <w:tr w:rsidR="004E70F0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4E70F0" w:rsidRDefault="004E70F0">
      <w:pPr>
        <w:rPr>
          <w:rFonts w:eastAsia="Times New Roman"/>
          <w:b/>
          <w:bCs/>
          <w:szCs w:val="24"/>
          <w:lang w:eastAsia="es-ES"/>
        </w:rPr>
      </w:pPr>
      <w:r>
        <w:br w:type="page"/>
      </w:r>
    </w:p>
    <w:p w:rsidR="004E70F0" w:rsidRDefault="004E70F0" w:rsidP="00BE6041">
      <w:pPr>
        <w:pStyle w:val="Ttulo1"/>
        <w:numPr>
          <w:ilvl w:val="0"/>
          <w:numId w:val="0"/>
        </w:numPr>
        <w:ind w:left="284"/>
      </w:pPr>
    </w:p>
    <w:p w:rsidR="004E70F0" w:rsidRPr="00590D5F" w:rsidRDefault="004E70F0" w:rsidP="00BE6041">
      <w:pPr>
        <w:pStyle w:val="Ttulo2"/>
        <w:spacing w:before="0" w:after="0" w:line="360" w:lineRule="auto"/>
      </w:pPr>
      <w:bookmarkStart w:id="220" w:name="_Toc300406392"/>
      <w:r w:rsidRPr="004E70F0">
        <w:t xml:space="preserve">TABLA </w:t>
      </w:r>
      <w:r w:rsidR="00921C0D">
        <w:t>TÍ</w:t>
      </w:r>
      <w:r w:rsidR="002E2F7B">
        <w:t>TULO</w:t>
      </w:r>
      <w:bookmarkEnd w:id="220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4E70F0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4E70F0" w:rsidRPr="003C3CF4" w:rsidRDefault="004E70F0" w:rsidP="003A08C6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4E70F0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4E70F0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4E70F0" w:rsidRPr="00E60BCB" w:rsidRDefault="004E70F0" w:rsidP="003A08C6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4E70F0" w:rsidRPr="003C3CF4" w:rsidRDefault="004E70F0" w:rsidP="003A08C6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4E70F0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4E70F0" w:rsidRPr="003C3CF4" w:rsidRDefault="00921C0D" w:rsidP="003A08C6">
            <w:pPr>
              <w:rPr>
                <w:b/>
                <w:szCs w:val="24"/>
              </w:rPr>
            </w:pPr>
            <w:r>
              <w:rPr>
                <w:b/>
                <w:szCs w:val="24"/>
              </w:rPr>
              <w:t>TÍ</w:t>
            </w:r>
            <w:r w:rsidR="002E2F7B" w:rsidRPr="003C3CF4">
              <w:rPr>
                <w:b/>
                <w:szCs w:val="24"/>
              </w:rPr>
              <w:t>TULO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4E70F0" w:rsidRPr="003C3CF4" w:rsidRDefault="004E70F0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4E70F0" w:rsidRPr="003C3CF4" w:rsidRDefault="004E70F0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Maestra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4E70F0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4E70F0" w:rsidRPr="003C3CF4" w:rsidRDefault="004E70F0" w:rsidP="00F06346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Pr="003C3CF4">
              <w:rPr>
                <w:szCs w:val="24"/>
              </w:rPr>
              <w:t>Almacena</w:t>
            </w:r>
            <w:r w:rsidR="00590D5F">
              <w:rPr>
                <w:szCs w:val="24"/>
              </w:rPr>
              <w:t xml:space="preserve"> el tí</w:t>
            </w:r>
            <w:r w:rsidR="002E2F7B" w:rsidRPr="003C3CF4">
              <w:rPr>
                <w:szCs w:val="24"/>
              </w:rPr>
              <w:t xml:space="preserve">tulo del </w:t>
            </w:r>
            <w:r w:rsidR="00F06346">
              <w:rPr>
                <w:szCs w:val="24"/>
              </w:rPr>
              <w:t>docente</w:t>
            </w:r>
          </w:p>
        </w:tc>
      </w:tr>
      <w:tr w:rsidR="004E70F0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4E70F0" w:rsidRPr="003C3CF4" w:rsidRDefault="00590D5F" w:rsidP="003A08C6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4E70F0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4E70F0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4E70F0" w:rsidRPr="003C3CF4" w:rsidRDefault="00590D5F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4E70F0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2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:rsidR="004E70F0" w:rsidRPr="003C3CF4" w:rsidRDefault="00CE4AED" w:rsidP="003A08C6">
            <w:pPr>
              <w:rPr>
                <w:szCs w:val="24"/>
              </w:rPr>
            </w:pPr>
            <w:r>
              <w:rPr>
                <w:szCs w:val="24"/>
              </w:rPr>
              <w:t>Id_</w:t>
            </w:r>
            <w:r w:rsidR="00D76EBA">
              <w:rPr>
                <w:szCs w:val="24"/>
              </w:rPr>
              <w:t>Tí</w:t>
            </w:r>
            <w:r>
              <w:rPr>
                <w:szCs w:val="24"/>
              </w:rPr>
              <w:t>tulo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CE4AED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4E70F0" w:rsidRPr="003C3CF4" w:rsidRDefault="00CE4AED" w:rsidP="00CE4AED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t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CE4AED" w:rsidP="00CE4AED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Varchar</w:t>
            </w:r>
          </w:p>
          <w:p w:rsidR="004E70F0" w:rsidRPr="003C3CF4" w:rsidRDefault="004E70F0" w:rsidP="00CE4AED">
            <w:pPr>
              <w:jc w:val="center"/>
              <w:rPr>
                <w:szCs w:val="24"/>
                <w:lang w:val="en-US"/>
              </w:rPr>
            </w:pP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4E70F0" w:rsidRPr="003C3CF4" w:rsidRDefault="00CE4AED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4E70F0" w:rsidP="00187BC7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25</w:t>
            </w:r>
            <w:r w:rsidR="00CE4AED">
              <w:rPr>
                <w:szCs w:val="24"/>
              </w:rPr>
              <w:t>5</w:t>
            </w:r>
          </w:p>
          <w:p w:rsidR="004E70F0" w:rsidRPr="003C3CF4" w:rsidRDefault="004E70F0" w:rsidP="00C8775A">
            <w:pPr>
              <w:rPr>
                <w:szCs w:val="24"/>
              </w:rPr>
            </w:pP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4E70F0" w:rsidRPr="003C3CF4" w:rsidRDefault="00D76EBA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4E70F0" w:rsidRPr="003C3CF4">
              <w:rPr>
                <w:szCs w:val="24"/>
              </w:rPr>
              <w:t xml:space="preserve"> del  </w:t>
            </w:r>
            <w:r w:rsidR="00921C0D">
              <w:rPr>
                <w:szCs w:val="24"/>
              </w:rPr>
              <w:t>tí</w:t>
            </w:r>
            <w:r w:rsidR="00213ADB" w:rsidRPr="003C3CF4">
              <w:rPr>
                <w:szCs w:val="24"/>
              </w:rPr>
              <w:t>tulo</w:t>
            </w:r>
          </w:p>
          <w:p w:rsidR="004E70F0" w:rsidRPr="003C3CF4" w:rsidRDefault="004E70F0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</w:tc>
        <w:tc>
          <w:tcPr>
            <w:tcW w:w="731" w:type="dxa"/>
            <w:tcBorders>
              <w:bottom w:val="nil"/>
            </w:tcBorders>
          </w:tcPr>
          <w:p w:rsidR="004E70F0" w:rsidRPr="003C3CF4" w:rsidRDefault="007246FE" w:rsidP="007246F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</w:tc>
      </w:tr>
      <w:tr w:rsidR="004E70F0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85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4E70F0" w:rsidRDefault="004E70F0">
      <w:r>
        <w:br w:type="page"/>
      </w:r>
    </w:p>
    <w:p w:rsidR="004E70F0" w:rsidRDefault="004E70F0" w:rsidP="00BE6041">
      <w:pPr>
        <w:pStyle w:val="Ttulo1"/>
        <w:numPr>
          <w:ilvl w:val="0"/>
          <w:numId w:val="0"/>
        </w:numPr>
        <w:ind w:left="284"/>
      </w:pPr>
    </w:p>
    <w:p w:rsidR="00CC4DE3" w:rsidRPr="00BE6041" w:rsidRDefault="004E70F0" w:rsidP="00BE6041">
      <w:pPr>
        <w:pStyle w:val="Ttulo2"/>
        <w:spacing w:before="0" w:after="0" w:line="360" w:lineRule="auto"/>
      </w:pPr>
      <w:bookmarkStart w:id="221" w:name="_Toc300406393"/>
      <w:r w:rsidRPr="004E70F0">
        <w:t xml:space="preserve">TABLA </w:t>
      </w:r>
      <w:r w:rsidR="002D53B5">
        <w:t>HORARIO_DISPONIBLE</w:t>
      </w:r>
      <w:bookmarkEnd w:id="221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4E70F0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4E70F0" w:rsidRPr="003C3CF4" w:rsidRDefault="004E70F0" w:rsidP="003A08C6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4E70F0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4E70F0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4E70F0" w:rsidRPr="00E60BCB" w:rsidRDefault="004E70F0" w:rsidP="003A08C6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4E70F0" w:rsidRPr="003C3CF4" w:rsidRDefault="004E70F0" w:rsidP="003A08C6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4E70F0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4E70F0" w:rsidRPr="003C3CF4" w:rsidRDefault="00332082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HORARIO_DISPONIBLE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4E70F0" w:rsidRPr="003C3CF4" w:rsidRDefault="004E70F0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4E70F0" w:rsidRPr="003C3CF4" w:rsidRDefault="008448F7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ransaccional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4E70F0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4E70F0" w:rsidRPr="003C3CF4" w:rsidRDefault="004E70F0" w:rsidP="00A24253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="00217C1E" w:rsidRPr="003C3CF4">
              <w:rPr>
                <w:szCs w:val="24"/>
              </w:rPr>
              <w:t xml:space="preserve">Muestra el horario disponible del </w:t>
            </w:r>
            <w:r w:rsidR="00A24253" w:rsidRPr="003C3CF4">
              <w:rPr>
                <w:szCs w:val="24"/>
              </w:rPr>
              <w:t>docente</w:t>
            </w:r>
          </w:p>
        </w:tc>
      </w:tr>
      <w:tr w:rsidR="004E70F0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4E70F0" w:rsidRPr="003C3CF4" w:rsidRDefault="00590D5F" w:rsidP="003A08C6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4E70F0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4E70F0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4E70F0" w:rsidRPr="003C3CF4" w:rsidRDefault="00590D5F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4E70F0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2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  <w:p w:rsidR="004E70F0" w:rsidRPr="003C3CF4" w:rsidRDefault="004E70F0" w:rsidP="007B7905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 xml:space="preserve">04 </w:t>
            </w:r>
            <w:r w:rsidR="00A24253"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t>05</w:t>
            </w:r>
          </w:p>
        </w:tc>
        <w:tc>
          <w:tcPr>
            <w:tcW w:w="2126" w:type="dxa"/>
            <w:tcBorders>
              <w:bottom w:val="nil"/>
            </w:tcBorders>
          </w:tcPr>
          <w:p w:rsidR="004E70F0" w:rsidRPr="003C3CF4" w:rsidRDefault="00921C0D" w:rsidP="003A08C6">
            <w:pPr>
              <w:rPr>
                <w:szCs w:val="24"/>
              </w:rPr>
            </w:pPr>
            <w:r>
              <w:rPr>
                <w:szCs w:val="24"/>
              </w:rPr>
              <w:t>Nú</w:t>
            </w:r>
            <w:r w:rsidR="00A538AE" w:rsidRPr="003C3CF4">
              <w:rPr>
                <w:szCs w:val="24"/>
              </w:rPr>
              <w:t>mero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7B7905" w:rsidP="003A08C6">
            <w:pPr>
              <w:rPr>
                <w:szCs w:val="24"/>
              </w:rPr>
            </w:pPr>
            <w:r>
              <w:rPr>
                <w:szCs w:val="24"/>
              </w:rPr>
              <w:t>Docente</w:t>
            </w:r>
          </w:p>
          <w:p w:rsidR="004E70F0" w:rsidRPr="003C3CF4" w:rsidRDefault="00D76EBA" w:rsidP="003A08C6">
            <w:pPr>
              <w:rPr>
                <w:szCs w:val="24"/>
              </w:rPr>
            </w:pPr>
            <w:r>
              <w:rPr>
                <w:szCs w:val="24"/>
              </w:rPr>
              <w:t>Día</w:t>
            </w:r>
            <w:r w:rsidR="00A24253" w:rsidRPr="003C3CF4">
              <w:rPr>
                <w:szCs w:val="24"/>
              </w:rPr>
              <w:br/>
            </w:r>
            <w:r w:rsidR="00A538AE" w:rsidRPr="003C3CF4">
              <w:rPr>
                <w:szCs w:val="24"/>
              </w:rPr>
              <w:t>Hora</w:t>
            </w:r>
            <w:r w:rsidR="007B7905">
              <w:rPr>
                <w:szCs w:val="24"/>
              </w:rPr>
              <w:t>_</w:t>
            </w:r>
            <w:r w:rsidR="00A538AE" w:rsidRPr="003C3CF4">
              <w:rPr>
                <w:szCs w:val="24"/>
              </w:rPr>
              <w:t>Entrada</w:t>
            </w:r>
            <w:r w:rsidR="00543199" w:rsidRPr="003C3CF4">
              <w:rPr>
                <w:szCs w:val="24"/>
              </w:rPr>
              <w:br/>
            </w:r>
            <w:r w:rsidR="00A538AE" w:rsidRPr="003C3CF4">
              <w:rPr>
                <w:szCs w:val="24"/>
              </w:rPr>
              <w:t>Hora</w:t>
            </w:r>
            <w:r w:rsidR="007B7905">
              <w:rPr>
                <w:szCs w:val="24"/>
              </w:rPr>
              <w:t>_</w:t>
            </w:r>
            <w:r w:rsidR="00A538AE" w:rsidRPr="003C3CF4">
              <w:rPr>
                <w:szCs w:val="24"/>
              </w:rPr>
              <w:t>Salida</w:t>
            </w:r>
          </w:p>
        </w:tc>
        <w:tc>
          <w:tcPr>
            <w:tcW w:w="1417" w:type="dxa"/>
            <w:tcBorders>
              <w:bottom w:val="nil"/>
            </w:tcBorders>
          </w:tcPr>
          <w:p w:rsidR="004E70F0" w:rsidRPr="007B7905" w:rsidRDefault="007B7905" w:rsidP="007B7905">
            <w:pPr>
              <w:jc w:val="center"/>
              <w:rPr>
                <w:szCs w:val="24"/>
                <w:lang w:val="en-US"/>
              </w:rPr>
            </w:pPr>
            <w:r w:rsidRPr="007B7905">
              <w:rPr>
                <w:szCs w:val="24"/>
                <w:lang w:val="en-US"/>
              </w:rPr>
              <w:t>Int</w:t>
            </w:r>
            <w:r w:rsidR="004E70F0" w:rsidRPr="007B7905">
              <w:rPr>
                <w:szCs w:val="24"/>
                <w:lang w:val="en-US"/>
              </w:rPr>
              <w:br/>
            </w:r>
          </w:p>
          <w:p w:rsidR="004E70F0" w:rsidRPr="007B7905" w:rsidRDefault="007B7905" w:rsidP="007B7905">
            <w:pPr>
              <w:jc w:val="center"/>
              <w:rPr>
                <w:szCs w:val="24"/>
                <w:lang w:val="en-US"/>
              </w:rPr>
            </w:pPr>
            <w:r w:rsidRPr="007B7905">
              <w:rPr>
                <w:szCs w:val="24"/>
                <w:lang w:val="en-US"/>
              </w:rPr>
              <w:t>Int</w:t>
            </w:r>
          </w:p>
          <w:p w:rsidR="004E70F0" w:rsidRPr="007B7905" w:rsidRDefault="007B7905" w:rsidP="007B7905">
            <w:pPr>
              <w:jc w:val="center"/>
              <w:rPr>
                <w:szCs w:val="24"/>
                <w:lang w:val="en-US"/>
              </w:rPr>
            </w:pPr>
            <w:r w:rsidRPr="007B7905">
              <w:rPr>
                <w:szCs w:val="24"/>
                <w:lang w:val="en-US"/>
              </w:rPr>
              <w:t>Int</w:t>
            </w:r>
            <w:r w:rsidR="00A24253" w:rsidRPr="007B7905">
              <w:rPr>
                <w:szCs w:val="24"/>
                <w:lang w:val="en-US"/>
              </w:rPr>
              <w:br/>
            </w:r>
            <w:r w:rsidRPr="007B7905">
              <w:rPr>
                <w:szCs w:val="24"/>
                <w:lang w:val="en-US"/>
              </w:rPr>
              <w:t>Varchar</w:t>
            </w:r>
            <w:r w:rsidR="00543199" w:rsidRPr="007B7905">
              <w:rPr>
                <w:szCs w:val="24"/>
                <w:lang w:val="en-US"/>
              </w:rPr>
              <w:br/>
            </w:r>
            <w:r w:rsidRPr="007B7905">
              <w:rPr>
                <w:szCs w:val="24"/>
                <w:lang w:val="en-US"/>
              </w:rPr>
              <w:t>Varchar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4E70F0" w:rsidRPr="007B7905" w:rsidRDefault="007B7905" w:rsidP="00194C15">
            <w:pPr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1</w:t>
            </w:r>
            <w:r w:rsidR="004E70F0" w:rsidRPr="007B7905">
              <w:rPr>
                <w:szCs w:val="24"/>
                <w:lang w:val="en-US"/>
              </w:rPr>
              <w:br/>
            </w:r>
          </w:p>
          <w:p w:rsidR="004E70F0" w:rsidRPr="007B7905" w:rsidRDefault="007B7905" w:rsidP="00194C15">
            <w:pPr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1</w:t>
            </w:r>
          </w:p>
          <w:p w:rsidR="004E70F0" w:rsidRPr="003C3CF4" w:rsidRDefault="007B7905" w:rsidP="00194C1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</w:p>
          <w:p w:rsidR="004E70F0" w:rsidRPr="003C3CF4" w:rsidRDefault="007B7905" w:rsidP="007B790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55</w:t>
            </w:r>
            <w:r w:rsidR="00A24253" w:rsidRPr="003C3CF4">
              <w:rPr>
                <w:szCs w:val="24"/>
              </w:rPr>
              <w:br/>
            </w:r>
            <w:r>
              <w:rPr>
                <w:szCs w:val="24"/>
              </w:rPr>
              <w:t>255</w:t>
            </w: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4E70F0" w:rsidRDefault="007B7905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4E70F0" w:rsidRPr="003C3CF4">
              <w:rPr>
                <w:szCs w:val="24"/>
              </w:rPr>
              <w:t xml:space="preserve"> del  </w:t>
            </w:r>
            <w:r w:rsidR="00213ADB" w:rsidRPr="003C3CF4">
              <w:rPr>
                <w:szCs w:val="24"/>
              </w:rPr>
              <w:t>horario</w:t>
            </w:r>
          </w:p>
          <w:p w:rsidR="007B7905" w:rsidRDefault="007B7905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 xml:space="preserve">Código </w:t>
            </w:r>
            <w:r>
              <w:rPr>
                <w:szCs w:val="24"/>
              </w:rPr>
              <w:t>foráneo</w:t>
            </w:r>
          </w:p>
          <w:p w:rsidR="007B7905" w:rsidRPr="003C3CF4" w:rsidRDefault="007B7905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ódigo foráneo</w:t>
            </w:r>
          </w:p>
          <w:p w:rsidR="004E70F0" w:rsidRPr="003C3CF4" w:rsidRDefault="004E70F0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4E70F0" w:rsidRPr="003C3CF4" w:rsidRDefault="004E70F0" w:rsidP="007B7905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  <w:r w:rsidR="000F3494" w:rsidRPr="003C3CF4">
              <w:rPr>
                <w:szCs w:val="24"/>
              </w:rPr>
              <w:br/>
            </w: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  <w:p w:rsidR="00905236" w:rsidRDefault="007B7905" w:rsidP="007B7905">
            <w:pPr>
              <w:pStyle w:val="Prrafodelista"/>
              <w:ind w:left="0"/>
              <w:jc w:val="left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  <w:p w:rsidR="007B7905" w:rsidRPr="00905236" w:rsidRDefault="007B7905" w:rsidP="007B7905">
            <w:pPr>
              <w:pStyle w:val="Prrafodelista"/>
              <w:ind w:left="0"/>
              <w:jc w:val="left"/>
              <w:rPr>
                <w:rFonts w:ascii="Times New Roman" w:hAnsi="Times New Roman"/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731" w:type="dxa"/>
            <w:tcBorders>
              <w:bottom w:val="nil"/>
            </w:tcBorders>
          </w:tcPr>
          <w:p w:rsidR="004E70F0" w:rsidRPr="003C3CF4" w:rsidRDefault="007246FE" w:rsidP="007246F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4E70F0" w:rsidRPr="003C3CF4">
              <w:rPr>
                <w:szCs w:val="24"/>
              </w:rPr>
              <w:br/>
            </w:r>
          </w:p>
          <w:p w:rsidR="007B7905" w:rsidRDefault="007246FE" w:rsidP="007B790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7B7905" w:rsidRPr="003C3CF4" w:rsidRDefault="007246FE" w:rsidP="007B790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2B3E91" w:rsidRPr="003C3CF4">
              <w:rPr>
                <w:szCs w:val="24"/>
              </w:rPr>
              <w:br/>
            </w:r>
            <w:r w:rsidR="007B7905">
              <w:rPr>
                <w:szCs w:val="24"/>
              </w:rPr>
              <w:t>NO</w:t>
            </w:r>
          </w:p>
          <w:p w:rsidR="007B7905" w:rsidRPr="003C3CF4" w:rsidRDefault="007B7905" w:rsidP="007B790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</w:tc>
      </w:tr>
      <w:tr w:rsidR="004E70F0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4E70F0" w:rsidRDefault="004E70F0"/>
    <w:p w:rsidR="004E70F0" w:rsidRDefault="004E70F0"/>
    <w:p w:rsidR="00F126EB" w:rsidRDefault="00F126EB"/>
    <w:p w:rsidR="007B7905" w:rsidRDefault="007B7905"/>
    <w:p w:rsidR="007B7905" w:rsidRDefault="007B7905"/>
    <w:p w:rsidR="007B7905" w:rsidRDefault="007B7905"/>
    <w:p w:rsidR="007B7905" w:rsidRDefault="007B7905"/>
    <w:p w:rsidR="006E2152" w:rsidRPr="00BE6041" w:rsidRDefault="006E2152" w:rsidP="00BE6041">
      <w:pPr>
        <w:pStyle w:val="Ttulo1"/>
        <w:numPr>
          <w:ilvl w:val="0"/>
          <w:numId w:val="0"/>
        </w:numPr>
        <w:ind w:left="284"/>
      </w:pPr>
    </w:p>
    <w:p w:rsidR="004E70F0" w:rsidRPr="00BE6041" w:rsidRDefault="004E70F0" w:rsidP="00BE6041">
      <w:pPr>
        <w:pStyle w:val="Ttulo2"/>
        <w:spacing w:before="0" w:after="0" w:line="360" w:lineRule="auto"/>
      </w:pPr>
      <w:bookmarkStart w:id="222" w:name="_Toc300406394"/>
      <w:r w:rsidRPr="004E70F0">
        <w:t>TABLA DOCENTE</w:t>
      </w:r>
      <w:r w:rsidR="00E042B2">
        <w:t>_X_MATERIA</w:t>
      </w:r>
      <w:bookmarkEnd w:id="222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4E70F0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4E70F0" w:rsidRPr="003C3CF4" w:rsidRDefault="004E70F0" w:rsidP="003A08C6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4E70F0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4E70F0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4E70F0" w:rsidRPr="00E60BCB" w:rsidRDefault="004E70F0" w:rsidP="003A08C6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4E70F0" w:rsidRPr="003C3CF4" w:rsidRDefault="004E70F0" w:rsidP="003A08C6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4E70F0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DOCENTE</w:t>
            </w:r>
            <w:r w:rsidR="00872DCB" w:rsidRPr="003C3CF4">
              <w:rPr>
                <w:b/>
                <w:szCs w:val="24"/>
              </w:rPr>
              <w:t>_X_MATERIA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4E70F0" w:rsidRPr="003C3CF4" w:rsidRDefault="004E70F0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4E70F0" w:rsidRPr="003C3CF4" w:rsidRDefault="00E841D2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ransaccional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4E70F0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4E70F0" w:rsidRPr="003C3CF4" w:rsidRDefault="004E70F0" w:rsidP="00A24253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Pr="003C3CF4">
              <w:rPr>
                <w:szCs w:val="24"/>
              </w:rPr>
              <w:t xml:space="preserve">Almacena </w:t>
            </w:r>
            <w:r w:rsidR="00A24253" w:rsidRPr="003C3CF4">
              <w:rPr>
                <w:szCs w:val="24"/>
              </w:rPr>
              <w:t>el detalle de las materias que el docente dicta</w:t>
            </w:r>
          </w:p>
        </w:tc>
      </w:tr>
      <w:tr w:rsidR="004E70F0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4E70F0" w:rsidRPr="003C3CF4" w:rsidRDefault="00590D5F" w:rsidP="003A08C6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4E70F0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4E70F0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4E70F0" w:rsidRPr="003C3CF4" w:rsidRDefault="00590D5F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4E70F0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2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  <w:p w:rsidR="004E70F0" w:rsidRDefault="007B7905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4</w:t>
            </w:r>
          </w:p>
          <w:p w:rsidR="007B7905" w:rsidRDefault="007B7905" w:rsidP="003A08C6">
            <w:pPr>
              <w:jc w:val="center"/>
              <w:rPr>
                <w:szCs w:val="24"/>
              </w:rPr>
            </w:pPr>
          </w:p>
          <w:p w:rsidR="007B7905" w:rsidRPr="003C3CF4" w:rsidRDefault="007B7905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5</w:t>
            </w:r>
          </w:p>
        </w:tc>
        <w:tc>
          <w:tcPr>
            <w:tcW w:w="2126" w:type="dxa"/>
            <w:tcBorders>
              <w:bottom w:val="nil"/>
            </w:tcBorders>
          </w:tcPr>
          <w:p w:rsidR="004E70F0" w:rsidRPr="003C3CF4" w:rsidRDefault="00921C0D" w:rsidP="003A08C6">
            <w:pPr>
              <w:rPr>
                <w:szCs w:val="24"/>
              </w:rPr>
            </w:pPr>
            <w:r>
              <w:rPr>
                <w:szCs w:val="24"/>
              </w:rPr>
              <w:t>Nú</w:t>
            </w:r>
            <w:r w:rsidR="002E5BBC" w:rsidRPr="003C3CF4">
              <w:rPr>
                <w:szCs w:val="24"/>
              </w:rPr>
              <w:t>mero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2E5BBC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Docente</w:t>
            </w:r>
          </w:p>
          <w:p w:rsidR="004E70F0" w:rsidRPr="003C3CF4" w:rsidRDefault="002E5BBC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Materia</w:t>
            </w:r>
          </w:p>
          <w:p w:rsidR="004E70F0" w:rsidRDefault="007B7905" w:rsidP="003A08C6">
            <w:pPr>
              <w:rPr>
                <w:szCs w:val="24"/>
              </w:rPr>
            </w:pPr>
            <w:r>
              <w:rPr>
                <w:szCs w:val="24"/>
              </w:rPr>
              <w:t>Activo</w:t>
            </w:r>
          </w:p>
          <w:p w:rsidR="007B7905" w:rsidRDefault="007B7905" w:rsidP="003A08C6">
            <w:pPr>
              <w:rPr>
                <w:szCs w:val="24"/>
              </w:rPr>
            </w:pPr>
          </w:p>
          <w:p w:rsidR="007B7905" w:rsidRPr="003C3CF4" w:rsidRDefault="007B7905" w:rsidP="003A08C6">
            <w:pPr>
              <w:rPr>
                <w:szCs w:val="24"/>
              </w:rPr>
            </w:pPr>
            <w:r>
              <w:rPr>
                <w:szCs w:val="24"/>
              </w:rPr>
              <w:t>Fecha_Hora</w:t>
            </w:r>
          </w:p>
        </w:tc>
        <w:tc>
          <w:tcPr>
            <w:tcW w:w="1417" w:type="dxa"/>
            <w:tcBorders>
              <w:bottom w:val="nil"/>
            </w:tcBorders>
          </w:tcPr>
          <w:p w:rsidR="004E70F0" w:rsidRPr="006D7429" w:rsidRDefault="007B7905" w:rsidP="007B7905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Int</w:t>
            </w:r>
            <w:r w:rsidR="004E70F0" w:rsidRPr="006D7429">
              <w:rPr>
                <w:szCs w:val="24"/>
                <w:lang w:val="en-US"/>
              </w:rPr>
              <w:br/>
            </w:r>
          </w:p>
          <w:p w:rsidR="004E70F0" w:rsidRPr="006D7429" w:rsidRDefault="007B7905" w:rsidP="007B7905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Int</w:t>
            </w:r>
          </w:p>
          <w:p w:rsidR="004E70F0" w:rsidRPr="006D7429" w:rsidRDefault="007B7905" w:rsidP="007B7905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Int</w:t>
            </w:r>
          </w:p>
          <w:p w:rsidR="004E70F0" w:rsidRDefault="007B7905" w:rsidP="007B7905">
            <w:pPr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Enum</w:t>
            </w:r>
          </w:p>
          <w:p w:rsidR="007B7905" w:rsidRDefault="007B7905" w:rsidP="007B7905">
            <w:pPr>
              <w:jc w:val="center"/>
              <w:rPr>
                <w:szCs w:val="24"/>
                <w:lang w:val="en-US"/>
              </w:rPr>
            </w:pPr>
          </w:p>
          <w:p w:rsidR="007B7905" w:rsidRPr="003C3CF4" w:rsidRDefault="007B7905" w:rsidP="007B7905">
            <w:pPr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ateTime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4E70F0" w:rsidRPr="003C3CF4" w:rsidRDefault="007B7905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7B7905" w:rsidP="005367C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</w:p>
          <w:p w:rsidR="004E70F0" w:rsidRPr="003C3CF4" w:rsidRDefault="007B7905" w:rsidP="005367C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</w:p>
          <w:p w:rsidR="004E70F0" w:rsidRPr="003C3CF4" w:rsidRDefault="007B7905" w:rsidP="002E5BBC">
            <w:pPr>
              <w:rPr>
                <w:szCs w:val="24"/>
              </w:rPr>
            </w:pPr>
            <w:r>
              <w:rPr>
                <w:szCs w:val="24"/>
              </w:rPr>
              <w:t>Si/No</w:t>
            </w: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4E70F0" w:rsidRPr="003C3CF4" w:rsidRDefault="00590D5F" w:rsidP="003A08C6">
            <w:pPr>
              <w:rPr>
                <w:szCs w:val="24"/>
              </w:rPr>
            </w:pPr>
            <w:r>
              <w:rPr>
                <w:szCs w:val="24"/>
              </w:rPr>
              <w:t>Có</w:t>
            </w:r>
            <w:r w:rsidR="004E70F0" w:rsidRPr="003C3CF4">
              <w:rPr>
                <w:szCs w:val="24"/>
              </w:rPr>
              <w:t xml:space="preserve">digo del  </w:t>
            </w:r>
            <w:r w:rsidR="00675BF0" w:rsidRPr="003C3CF4">
              <w:rPr>
                <w:szCs w:val="24"/>
              </w:rPr>
              <w:t>detalle</w:t>
            </w:r>
          </w:p>
          <w:p w:rsidR="007B7905" w:rsidRDefault="007B7905" w:rsidP="007B7905">
            <w:pPr>
              <w:rPr>
                <w:szCs w:val="24"/>
              </w:rPr>
            </w:pPr>
            <w:r w:rsidRPr="003C3CF4">
              <w:rPr>
                <w:szCs w:val="24"/>
              </w:rPr>
              <w:t xml:space="preserve">Código </w:t>
            </w:r>
            <w:r>
              <w:rPr>
                <w:szCs w:val="24"/>
              </w:rPr>
              <w:t>foráneo</w:t>
            </w:r>
          </w:p>
          <w:p w:rsidR="007B7905" w:rsidRDefault="007B7905" w:rsidP="007B7905">
            <w:pPr>
              <w:rPr>
                <w:szCs w:val="24"/>
              </w:rPr>
            </w:pPr>
            <w:r w:rsidRPr="003C3CF4">
              <w:rPr>
                <w:szCs w:val="24"/>
              </w:rPr>
              <w:t xml:space="preserve">Código </w:t>
            </w:r>
            <w:r>
              <w:rPr>
                <w:szCs w:val="24"/>
              </w:rPr>
              <w:t>foráneo</w:t>
            </w:r>
          </w:p>
          <w:p w:rsidR="004E70F0" w:rsidRDefault="007B7905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Activo o Inactivo</w:t>
            </w:r>
          </w:p>
          <w:p w:rsidR="007B7905" w:rsidRPr="003C3CF4" w:rsidRDefault="007B7905" w:rsidP="003A08C6">
            <w:pPr>
              <w:rPr>
                <w:szCs w:val="24"/>
              </w:rPr>
            </w:pP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  <w:p w:rsidR="004E70F0" w:rsidRDefault="004E70F0" w:rsidP="003A08C6">
            <w:pPr>
              <w:jc w:val="center"/>
              <w:rPr>
                <w:szCs w:val="24"/>
              </w:rPr>
            </w:pPr>
          </w:p>
          <w:p w:rsidR="007B7905" w:rsidRDefault="007B7905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  <w:p w:rsidR="007B7905" w:rsidRPr="003C3CF4" w:rsidRDefault="007B7905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731" w:type="dxa"/>
            <w:tcBorders>
              <w:bottom w:val="nil"/>
            </w:tcBorders>
          </w:tcPr>
          <w:p w:rsidR="004E70F0" w:rsidRPr="003C3CF4" w:rsidRDefault="007246FE" w:rsidP="007246F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7246FE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4E70F0" w:rsidRDefault="007246FE" w:rsidP="002E5BBC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7B7905" w:rsidRDefault="007B7905" w:rsidP="002E5BBC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7B7905" w:rsidRDefault="007B7905" w:rsidP="002E5BBC">
            <w:pPr>
              <w:jc w:val="center"/>
              <w:rPr>
                <w:szCs w:val="24"/>
              </w:rPr>
            </w:pPr>
          </w:p>
          <w:p w:rsidR="007B7905" w:rsidRPr="003C3CF4" w:rsidRDefault="007B7905" w:rsidP="002E5BBC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</w:tc>
      </w:tr>
      <w:tr w:rsidR="004E70F0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4E70F0" w:rsidRDefault="004E70F0"/>
    <w:p w:rsidR="004E70F0" w:rsidRDefault="004E70F0"/>
    <w:p w:rsidR="007B7905" w:rsidRDefault="007B7905"/>
    <w:p w:rsidR="007B7905" w:rsidRDefault="007B7905"/>
    <w:p w:rsidR="00F16BAA" w:rsidRDefault="00BE6041" w:rsidP="00BE6041">
      <w:pPr>
        <w:pStyle w:val="Ttulo1"/>
        <w:numPr>
          <w:ilvl w:val="0"/>
          <w:numId w:val="0"/>
        </w:numPr>
        <w:ind w:left="284"/>
        <w:rPr>
          <w:lang w:val="es-EC"/>
        </w:rPr>
      </w:pPr>
      <w:r>
        <w:rPr>
          <w:lang w:val="es-EC"/>
        </w:rPr>
        <w:br/>
      </w:r>
    </w:p>
    <w:p w:rsidR="00BE6041" w:rsidRPr="00BE6041" w:rsidRDefault="00BE6041" w:rsidP="00BE6041">
      <w:pPr>
        <w:rPr>
          <w:lang w:eastAsia="es-ES"/>
        </w:rPr>
      </w:pPr>
    </w:p>
    <w:p w:rsidR="00590D5F" w:rsidRDefault="00590D5F" w:rsidP="00590D5F">
      <w:pPr>
        <w:rPr>
          <w:lang w:eastAsia="es-ES"/>
        </w:rPr>
      </w:pPr>
    </w:p>
    <w:p w:rsidR="00590D5F" w:rsidRDefault="00590D5F" w:rsidP="00590D5F">
      <w:pPr>
        <w:rPr>
          <w:lang w:eastAsia="es-ES"/>
        </w:rPr>
      </w:pPr>
    </w:p>
    <w:p w:rsidR="00590D5F" w:rsidRPr="00590D5F" w:rsidRDefault="00590D5F" w:rsidP="00BE6041">
      <w:pPr>
        <w:pStyle w:val="Ttulo1"/>
        <w:numPr>
          <w:ilvl w:val="0"/>
          <w:numId w:val="0"/>
        </w:numPr>
        <w:ind w:left="284"/>
      </w:pPr>
    </w:p>
    <w:p w:rsidR="004E70F0" w:rsidRPr="00BE6041" w:rsidRDefault="004E70F0" w:rsidP="00BE6041">
      <w:pPr>
        <w:pStyle w:val="Ttulo2"/>
        <w:spacing w:before="0" w:after="0" w:line="360" w:lineRule="auto"/>
      </w:pPr>
      <w:bookmarkStart w:id="223" w:name="_Toc300406395"/>
      <w:r w:rsidRPr="004E70F0">
        <w:t xml:space="preserve">TABLA </w:t>
      </w:r>
      <w:r w:rsidR="00E042B2">
        <w:t>MATERIA</w:t>
      </w:r>
      <w:bookmarkEnd w:id="223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4E70F0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4E70F0" w:rsidRPr="003C3CF4" w:rsidRDefault="004E70F0" w:rsidP="003A08C6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4E70F0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4E70F0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4E70F0" w:rsidRPr="00E60BCB" w:rsidRDefault="004E70F0" w:rsidP="003A08C6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4E70F0" w:rsidRPr="003C3CF4" w:rsidRDefault="004E70F0" w:rsidP="003A08C6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4E70F0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4E70F0" w:rsidRPr="003C3CF4" w:rsidRDefault="00777ED9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MATERIA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4E70F0" w:rsidRPr="003C3CF4" w:rsidRDefault="004E70F0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4E70F0" w:rsidRPr="003C3CF4" w:rsidRDefault="004E70F0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Maestra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4E70F0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4E70F0" w:rsidRPr="003C3CF4" w:rsidRDefault="004E70F0" w:rsidP="000F4C6F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Pr="003C3CF4">
              <w:rPr>
                <w:szCs w:val="24"/>
              </w:rPr>
              <w:t xml:space="preserve">Almacena </w:t>
            </w:r>
            <w:r w:rsidR="000F4C6F" w:rsidRPr="003C3CF4">
              <w:rPr>
                <w:szCs w:val="24"/>
              </w:rPr>
              <w:t>las materias existentes y disponibles</w:t>
            </w:r>
          </w:p>
        </w:tc>
      </w:tr>
      <w:tr w:rsidR="004E70F0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4E70F0" w:rsidRPr="003C3CF4" w:rsidRDefault="00590D5F" w:rsidP="003A08C6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4E70F0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4E70F0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4E70F0" w:rsidRPr="003C3CF4" w:rsidRDefault="00590D5F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4E70F0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2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 xml:space="preserve">04 </w:t>
            </w:r>
          </w:p>
          <w:p w:rsidR="004E70F0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5</w:t>
            </w:r>
          </w:p>
          <w:p w:rsidR="007B7905" w:rsidRDefault="007B7905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6</w:t>
            </w:r>
          </w:p>
          <w:p w:rsidR="00B0403B" w:rsidRDefault="00B0403B" w:rsidP="003A08C6">
            <w:pPr>
              <w:jc w:val="center"/>
              <w:rPr>
                <w:szCs w:val="24"/>
              </w:rPr>
            </w:pPr>
          </w:p>
          <w:p w:rsidR="00B0403B" w:rsidRPr="003C3CF4" w:rsidRDefault="00B0403B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7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:rsidR="004E70F0" w:rsidRPr="003C3CF4" w:rsidRDefault="007B7905" w:rsidP="003A08C6">
            <w:pPr>
              <w:rPr>
                <w:szCs w:val="24"/>
              </w:rPr>
            </w:pPr>
            <w:r>
              <w:rPr>
                <w:szCs w:val="24"/>
              </w:rPr>
              <w:t>Id_Materia</w:t>
            </w:r>
            <w:r w:rsidR="004E70F0" w:rsidRPr="003C3CF4">
              <w:rPr>
                <w:szCs w:val="24"/>
              </w:rPr>
              <w:br/>
            </w:r>
          </w:p>
          <w:p w:rsidR="004E70F0" w:rsidRDefault="00D76EBA" w:rsidP="003A08C6">
            <w:pPr>
              <w:rPr>
                <w:szCs w:val="24"/>
              </w:rPr>
            </w:pPr>
            <w:r>
              <w:rPr>
                <w:szCs w:val="24"/>
              </w:rPr>
              <w:t>Código</w:t>
            </w:r>
          </w:p>
          <w:p w:rsidR="007B7905" w:rsidRPr="003C3CF4" w:rsidRDefault="007B7905" w:rsidP="003A08C6">
            <w:pPr>
              <w:rPr>
                <w:szCs w:val="24"/>
              </w:rPr>
            </w:pPr>
            <w:r>
              <w:rPr>
                <w:szCs w:val="24"/>
              </w:rPr>
              <w:t>Nombre</w:t>
            </w:r>
          </w:p>
          <w:p w:rsidR="00B0403B" w:rsidRDefault="00D76EBA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réditos</w:t>
            </w:r>
            <w:r w:rsidR="00B0403B">
              <w:rPr>
                <w:szCs w:val="24"/>
              </w:rPr>
              <w:t>_Teóricos</w:t>
            </w:r>
          </w:p>
          <w:p w:rsidR="004E70F0" w:rsidRPr="003C3CF4" w:rsidRDefault="00B0403B" w:rsidP="003A08C6">
            <w:pPr>
              <w:rPr>
                <w:szCs w:val="24"/>
              </w:rPr>
            </w:pPr>
            <w:r>
              <w:rPr>
                <w:szCs w:val="24"/>
              </w:rPr>
              <w:t xml:space="preserve"> </w:t>
            </w:r>
            <w:r w:rsidRPr="003C3CF4">
              <w:rPr>
                <w:szCs w:val="24"/>
              </w:rPr>
              <w:t>Créditos</w:t>
            </w:r>
            <w:r>
              <w:rPr>
                <w:szCs w:val="24"/>
              </w:rPr>
              <w:t>_Prácticos</w:t>
            </w:r>
          </w:p>
          <w:p w:rsidR="004E70F0" w:rsidRPr="003C3CF4" w:rsidRDefault="005367C0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Tipo</w:t>
            </w:r>
            <w:r w:rsidR="00D76EBA">
              <w:rPr>
                <w:szCs w:val="24"/>
              </w:rPr>
              <w:t>_</w:t>
            </w:r>
            <w:r w:rsidRPr="003C3CF4">
              <w:rPr>
                <w:szCs w:val="24"/>
              </w:rPr>
              <w:t>Materia</w:t>
            </w:r>
          </w:p>
          <w:p w:rsidR="009D4AC7" w:rsidRDefault="009D4AC7" w:rsidP="003A08C6">
            <w:pPr>
              <w:rPr>
                <w:szCs w:val="24"/>
              </w:rPr>
            </w:pPr>
          </w:p>
          <w:p w:rsidR="004E70F0" w:rsidRPr="003C3CF4" w:rsidRDefault="007B7905" w:rsidP="003A08C6">
            <w:pPr>
              <w:rPr>
                <w:szCs w:val="24"/>
              </w:rPr>
            </w:pPr>
            <w:r>
              <w:rPr>
                <w:szCs w:val="24"/>
              </w:rPr>
              <w:t>Fecha_Hora</w:t>
            </w:r>
          </w:p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4E70F0" w:rsidRPr="009D4AC7" w:rsidRDefault="007B7905" w:rsidP="007B7905">
            <w:pPr>
              <w:jc w:val="center"/>
              <w:rPr>
                <w:szCs w:val="24"/>
                <w:lang w:val="en-US"/>
              </w:rPr>
            </w:pPr>
            <w:r w:rsidRPr="009D4AC7">
              <w:rPr>
                <w:szCs w:val="24"/>
                <w:lang w:val="en-US"/>
              </w:rPr>
              <w:t>Int</w:t>
            </w:r>
            <w:r w:rsidR="004E70F0" w:rsidRPr="009D4AC7">
              <w:rPr>
                <w:szCs w:val="24"/>
                <w:lang w:val="en-US"/>
              </w:rPr>
              <w:br/>
            </w:r>
          </w:p>
          <w:p w:rsidR="004E70F0" w:rsidRPr="009D4AC7" w:rsidRDefault="007B7905" w:rsidP="007B7905">
            <w:pPr>
              <w:jc w:val="center"/>
              <w:rPr>
                <w:szCs w:val="24"/>
                <w:lang w:val="en-US"/>
              </w:rPr>
            </w:pPr>
            <w:r w:rsidRPr="009D4AC7">
              <w:rPr>
                <w:szCs w:val="24"/>
                <w:lang w:val="en-US"/>
              </w:rPr>
              <w:t>Varchar</w:t>
            </w:r>
          </w:p>
          <w:p w:rsidR="004E70F0" w:rsidRPr="009D4AC7" w:rsidRDefault="007B7905" w:rsidP="007B7905">
            <w:pPr>
              <w:jc w:val="center"/>
              <w:rPr>
                <w:szCs w:val="24"/>
                <w:lang w:val="en-US"/>
              </w:rPr>
            </w:pPr>
            <w:r w:rsidRPr="009D4AC7">
              <w:rPr>
                <w:szCs w:val="24"/>
                <w:lang w:val="en-US"/>
              </w:rPr>
              <w:t>Varchar</w:t>
            </w:r>
          </w:p>
          <w:p w:rsidR="004E70F0" w:rsidRDefault="007B7905" w:rsidP="007B7905">
            <w:pPr>
              <w:jc w:val="center"/>
              <w:rPr>
                <w:szCs w:val="24"/>
                <w:lang w:val="en-US"/>
              </w:rPr>
            </w:pPr>
            <w:r w:rsidRPr="009D4AC7">
              <w:rPr>
                <w:szCs w:val="24"/>
                <w:lang w:val="en-US"/>
              </w:rPr>
              <w:t>Int</w:t>
            </w:r>
          </w:p>
          <w:p w:rsidR="00B0403B" w:rsidRPr="009D4AC7" w:rsidRDefault="00B0403B" w:rsidP="007B7905">
            <w:pPr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Int</w:t>
            </w:r>
          </w:p>
          <w:p w:rsidR="004E70F0" w:rsidRPr="009D4AC7" w:rsidRDefault="009D4AC7" w:rsidP="007B7905">
            <w:pPr>
              <w:jc w:val="center"/>
              <w:rPr>
                <w:szCs w:val="24"/>
                <w:lang w:val="en-US"/>
              </w:rPr>
            </w:pPr>
            <w:r w:rsidRPr="009D4AC7">
              <w:rPr>
                <w:szCs w:val="24"/>
                <w:lang w:val="en-US"/>
              </w:rPr>
              <w:t>Enum</w:t>
            </w:r>
          </w:p>
          <w:p w:rsidR="009D4AC7" w:rsidRDefault="009D4AC7" w:rsidP="007B7905">
            <w:pPr>
              <w:jc w:val="center"/>
              <w:rPr>
                <w:szCs w:val="24"/>
                <w:lang w:val="en-US"/>
              </w:rPr>
            </w:pPr>
          </w:p>
          <w:p w:rsidR="004E70F0" w:rsidRPr="003C3CF4" w:rsidRDefault="009D4AC7" w:rsidP="007B7905">
            <w:pPr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ateTime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4E70F0" w:rsidRPr="009D4AC7" w:rsidRDefault="009D4AC7" w:rsidP="003A08C6">
            <w:pPr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1</w:t>
            </w:r>
            <w:r w:rsidR="004E70F0" w:rsidRPr="009D4AC7">
              <w:rPr>
                <w:szCs w:val="24"/>
                <w:lang w:val="en-US"/>
              </w:rPr>
              <w:br/>
            </w:r>
          </w:p>
          <w:p w:rsidR="004E70F0" w:rsidRPr="003C3CF4" w:rsidRDefault="009D4AC7" w:rsidP="005367C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0</w:t>
            </w:r>
          </w:p>
          <w:p w:rsidR="004E70F0" w:rsidRPr="003C3CF4" w:rsidRDefault="009D4AC7" w:rsidP="005367C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55</w:t>
            </w:r>
          </w:p>
          <w:p w:rsidR="004E70F0" w:rsidRDefault="009D4AC7" w:rsidP="005367C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  <w:p w:rsidR="00B0403B" w:rsidRPr="003C3CF4" w:rsidRDefault="00B0403B" w:rsidP="005367C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  <w:p w:rsidR="004E70F0" w:rsidRPr="003C3CF4" w:rsidRDefault="009D4AC7" w:rsidP="009D4AC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T/P</w:t>
            </w:r>
          </w:p>
          <w:p w:rsidR="004E70F0" w:rsidRPr="003C3CF4" w:rsidRDefault="004E70F0" w:rsidP="003A08C6">
            <w:pPr>
              <w:rPr>
                <w:szCs w:val="24"/>
              </w:rPr>
            </w:pPr>
          </w:p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4E70F0" w:rsidRPr="003C3CF4" w:rsidRDefault="009D4AC7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4E70F0" w:rsidRPr="003C3CF4">
              <w:rPr>
                <w:szCs w:val="24"/>
              </w:rPr>
              <w:t xml:space="preserve"> de</w:t>
            </w:r>
            <w:r w:rsidR="00D161CD" w:rsidRPr="003C3CF4">
              <w:rPr>
                <w:szCs w:val="24"/>
              </w:rPr>
              <w:t xml:space="preserve"> </w:t>
            </w:r>
            <w:r w:rsidR="004E70F0" w:rsidRPr="003C3CF4">
              <w:rPr>
                <w:szCs w:val="24"/>
              </w:rPr>
              <w:t>l</w:t>
            </w:r>
            <w:r w:rsidR="00D161CD" w:rsidRPr="003C3CF4">
              <w:rPr>
                <w:szCs w:val="24"/>
              </w:rPr>
              <w:t>a</w:t>
            </w:r>
            <w:r w:rsidR="004E70F0" w:rsidRPr="003C3CF4">
              <w:rPr>
                <w:szCs w:val="24"/>
              </w:rPr>
              <w:t xml:space="preserve">  </w:t>
            </w:r>
            <w:r w:rsidR="00D161CD" w:rsidRPr="003C3CF4">
              <w:rPr>
                <w:szCs w:val="24"/>
              </w:rPr>
              <w:t>materia</w:t>
            </w:r>
          </w:p>
          <w:p w:rsidR="004E70F0" w:rsidRPr="003C3CF4" w:rsidRDefault="004E70F0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B0403B" w:rsidRDefault="009D4AC7" w:rsidP="003A08C6">
            <w:pPr>
              <w:rPr>
                <w:szCs w:val="24"/>
              </w:rPr>
            </w:pPr>
            <w:r>
              <w:rPr>
                <w:szCs w:val="24"/>
              </w:rPr>
              <w:t>Descripción</w:t>
            </w:r>
            <w:r w:rsidR="005367C0" w:rsidRPr="003C3CF4">
              <w:rPr>
                <w:szCs w:val="24"/>
              </w:rPr>
              <w:br/>
            </w:r>
            <w:r>
              <w:rPr>
                <w:szCs w:val="24"/>
              </w:rPr>
              <w:t>Descripción</w:t>
            </w:r>
          </w:p>
          <w:p w:rsidR="004E70F0" w:rsidRPr="003C3CF4" w:rsidRDefault="00B0403B" w:rsidP="003A08C6">
            <w:pPr>
              <w:rPr>
                <w:szCs w:val="24"/>
              </w:rPr>
            </w:pPr>
            <w:r>
              <w:rPr>
                <w:szCs w:val="24"/>
              </w:rPr>
              <w:t>Descripción</w:t>
            </w:r>
            <w:r w:rsidR="00D161CD" w:rsidRPr="003C3CF4">
              <w:rPr>
                <w:szCs w:val="24"/>
              </w:rPr>
              <w:br/>
            </w:r>
            <w:r w:rsidR="00D76EBA">
              <w:rPr>
                <w:szCs w:val="24"/>
              </w:rPr>
              <w:t>Teórica o Prá</w:t>
            </w:r>
            <w:r w:rsidR="009D4AC7">
              <w:rPr>
                <w:szCs w:val="24"/>
              </w:rPr>
              <w:t>ctica</w:t>
            </w:r>
          </w:p>
          <w:p w:rsidR="005367C0" w:rsidRPr="003C3CF4" w:rsidRDefault="004E70F0" w:rsidP="005367C0">
            <w:pPr>
              <w:rPr>
                <w:szCs w:val="24"/>
              </w:rPr>
            </w:pP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</w:tc>
        <w:tc>
          <w:tcPr>
            <w:tcW w:w="731" w:type="dxa"/>
            <w:tcBorders>
              <w:bottom w:val="nil"/>
            </w:tcBorders>
          </w:tcPr>
          <w:p w:rsidR="004E70F0" w:rsidRPr="003C3CF4" w:rsidRDefault="007246FE" w:rsidP="007246F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4E70F0" w:rsidRDefault="004E70F0" w:rsidP="005367C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B0403B" w:rsidRDefault="00B0403B" w:rsidP="005367C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9D4AC7" w:rsidRDefault="009D4AC7" w:rsidP="005367C0">
            <w:pPr>
              <w:jc w:val="center"/>
              <w:rPr>
                <w:szCs w:val="24"/>
              </w:rPr>
            </w:pPr>
          </w:p>
          <w:p w:rsidR="009D4AC7" w:rsidRPr="003C3CF4" w:rsidRDefault="009D4AC7" w:rsidP="005367C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</w:tc>
      </w:tr>
      <w:tr w:rsidR="004E70F0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4E70F0" w:rsidRDefault="004E70F0"/>
    <w:p w:rsidR="00220EB5" w:rsidRDefault="00220EB5"/>
    <w:p w:rsidR="004E70F0" w:rsidRDefault="004E70F0"/>
    <w:p w:rsidR="006E2152" w:rsidRPr="00BE6041" w:rsidRDefault="006E2152" w:rsidP="00BE6041">
      <w:pPr>
        <w:pStyle w:val="Ttulo1"/>
        <w:numPr>
          <w:ilvl w:val="0"/>
          <w:numId w:val="0"/>
        </w:numPr>
        <w:ind w:left="284"/>
      </w:pPr>
    </w:p>
    <w:p w:rsidR="004E70F0" w:rsidRPr="00BE6041" w:rsidRDefault="004E70F0" w:rsidP="00BE6041">
      <w:pPr>
        <w:pStyle w:val="Ttulo2"/>
        <w:spacing w:before="0" w:after="0" w:line="360" w:lineRule="auto"/>
      </w:pPr>
      <w:bookmarkStart w:id="224" w:name="_Toc300406396"/>
      <w:r w:rsidRPr="004E70F0">
        <w:t xml:space="preserve">TABLA </w:t>
      </w:r>
      <w:r w:rsidR="00E042B2">
        <w:t>MATERIA_X_CARRERA</w:t>
      </w:r>
      <w:bookmarkEnd w:id="224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4E70F0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4E70F0" w:rsidRPr="003C3CF4" w:rsidRDefault="004E70F0" w:rsidP="003A08C6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4E70F0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4E70F0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4E70F0" w:rsidRPr="00E60BCB" w:rsidRDefault="004E70F0" w:rsidP="003A08C6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4E70F0" w:rsidRPr="003C3CF4" w:rsidRDefault="004E70F0" w:rsidP="003A08C6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4E70F0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4E70F0" w:rsidRPr="003C3CF4" w:rsidRDefault="00777ED9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MATERIA_X_CARRERA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4E70F0" w:rsidRPr="003C3CF4" w:rsidRDefault="004E70F0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4E70F0" w:rsidRPr="003C3CF4" w:rsidRDefault="00E841D2" w:rsidP="00E841D2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Histórica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4E70F0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4E70F0" w:rsidRPr="003C3CF4" w:rsidRDefault="004E70F0" w:rsidP="00FE2BB4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Pr="003C3CF4">
              <w:rPr>
                <w:szCs w:val="24"/>
              </w:rPr>
              <w:t xml:space="preserve">Almacena </w:t>
            </w:r>
            <w:r w:rsidR="00FE2BB4" w:rsidRPr="003C3CF4">
              <w:rPr>
                <w:szCs w:val="24"/>
              </w:rPr>
              <w:t>el detalle de las m</w:t>
            </w:r>
            <w:r w:rsidR="00F06346">
              <w:rPr>
                <w:szCs w:val="24"/>
              </w:rPr>
              <w:t>aterias que por carrera se dicta</w:t>
            </w:r>
            <w:r w:rsidR="00FE2BB4" w:rsidRPr="003C3CF4">
              <w:rPr>
                <w:szCs w:val="24"/>
              </w:rPr>
              <w:t>n</w:t>
            </w:r>
          </w:p>
        </w:tc>
      </w:tr>
      <w:tr w:rsidR="004E70F0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4E70F0" w:rsidRPr="003C3CF4" w:rsidRDefault="00590D5F" w:rsidP="003A08C6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4E70F0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4E70F0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4E70F0" w:rsidRPr="003C3CF4" w:rsidRDefault="00590D5F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905236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905236" w:rsidRPr="003C3CF4" w:rsidRDefault="00905236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</w:p>
          <w:p w:rsidR="00905236" w:rsidRPr="003C3CF4" w:rsidRDefault="00905236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2</w:t>
            </w:r>
          </w:p>
          <w:p w:rsidR="00905236" w:rsidRPr="003C3CF4" w:rsidRDefault="00905236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  <w:p w:rsidR="00905236" w:rsidRPr="003C3CF4" w:rsidRDefault="00D76EBA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4</w:t>
            </w:r>
          </w:p>
        </w:tc>
        <w:tc>
          <w:tcPr>
            <w:tcW w:w="2126" w:type="dxa"/>
            <w:tcBorders>
              <w:bottom w:val="nil"/>
            </w:tcBorders>
          </w:tcPr>
          <w:p w:rsidR="00905236" w:rsidRPr="003C3CF4" w:rsidRDefault="00590D5F" w:rsidP="003A08C6">
            <w:pPr>
              <w:rPr>
                <w:szCs w:val="24"/>
              </w:rPr>
            </w:pPr>
            <w:r>
              <w:rPr>
                <w:szCs w:val="24"/>
              </w:rPr>
              <w:t>Nú</w:t>
            </w:r>
            <w:r w:rsidR="00905236" w:rsidRPr="003C3CF4">
              <w:rPr>
                <w:szCs w:val="24"/>
              </w:rPr>
              <w:t>mero</w:t>
            </w:r>
            <w:r w:rsidR="00905236" w:rsidRPr="003C3CF4">
              <w:rPr>
                <w:szCs w:val="24"/>
              </w:rPr>
              <w:br/>
            </w:r>
          </w:p>
          <w:p w:rsidR="00905236" w:rsidRPr="003C3CF4" w:rsidRDefault="00905236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arrera</w:t>
            </w:r>
          </w:p>
          <w:p w:rsidR="00905236" w:rsidRDefault="00905236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Materia</w:t>
            </w:r>
          </w:p>
          <w:p w:rsidR="00D76EBA" w:rsidRPr="003C3CF4" w:rsidRDefault="00D76EBA" w:rsidP="003A08C6">
            <w:pPr>
              <w:rPr>
                <w:szCs w:val="24"/>
              </w:rPr>
            </w:pPr>
            <w:r>
              <w:rPr>
                <w:szCs w:val="24"/>
              </w:rPr>
              <w:t>Área</w:t>
            </w:r>
          </w:p>
          <w:p w:rsidR="00905236" w:rsidRPr="003C3CF4" w:rsidRDefault="00905236" w:rsidP="003A08C6">
            <w:pPr>
              <w:rPr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905236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t</w:t>
            </w:r>
            <w:r w:rsidR="00905236" w:rsidRPr="003C3CF4">
              <w:rPr>
                <w:szCs w:val="24"/>
              </w:rPr>
              <w:br/>
            </w:r>
          </w:p>
          <w:p w:rsidR="00905236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t</w:t>
            </w:r>
          </w:p>
          <w:p w:rsidR="00905236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t</w:t>
            </w:r>
          </w:p>
          <w:p w:rsidR="00905236" w:rsidRPr="003C3CF4" w:rsidRDefault="00D76EBA" w:rsidP="00D76EBA">
            <w:pPr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Int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905236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="00905236" w:rsidRPr="003C3CF4">
              <w:rPr>
                <w:szCs w:val="24"/>
              </w:rPr>
              <w:br/>
            </w:r>
          </w:p>
          <w:p w:rsidR="00905236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</w:p>
          <w:p w:rsidR="00905236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</w:p>
          <w:p w:rsidR="00D76EBA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905236" w:rsidRPr="003C3CF4" w:rsidRDefault="00D76EBA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905236" w:rsidRPr="003C3CF4">
              <w:rPr>
                <w:szCs w:val="24"/>
              </w:rPr>
              <w:t xml:space="preserve"> de</w:t>
            </w:r>
            <w:r w:rsidR="00D9220A" w:rsidRPr="003C3CF4">
              <w:rPr>
                <w:szCs w:val="24"/>
              </w:rPr>
              <w:t xml:space="preserve">l </w:t>
            </w:r>
            <w:r w:rsidR="00905236" w:rsidRPr="003C3CF4">
              <w:rPr>
                <w:szCs w:val="24"/>
              </w:rPr>
              <w:t xml:space="preserve">  </w:t>
            </w:r>
            <w:r w:rsidR="00D9220A" w:rsidRPr="003C3CF4">
              <w:rPr>
                <w:szCs w:val="24"/>
              </w:rPr>
              <w:t>detalle</w:t>
            </w:r>
          </w:p>
          <w:p w:rsidR="00905236" w:rsidRPr="003C3CF4" w:rsidRDefault="00D76EBA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905236" w:rsidRPr="003C3CF4">
              <w:rPr>
                <w:szCs w:val="24"/>
              </w:rPr>
              <w:t xml:space="preserve"> </w:t>
            </w:r>
            <w:r w:rsidRPr="003C3CF4">
              <w:rPr>
                <w:szCs w:val="24"/>
              </w:rPr>
              <w:t>foráneo</w:t>
            </w:r>
          </w:p>
          <w:p w:rsidR="00D76EBA" w:rsidRPr="003C3CF4" w:rsidRDefault="00D76EBA" w:rsidP="00D76EBA">
            <w:pPr>
              <w:rPr>
                <w:szCs w:val="24"/>
              </w:rPr>
            </w:pPr>
            <w:r w:rsidRPr="003C3CF4">
              <w:rPr>
                <w:szCs w:val="24"/>
              </w:rPr>
              <w:t>Código foráneo</w:t>
            </w:r>
          </w:p>
          <w:p w:rsidR="00905236" w:rsidRPr="003C3CF4" w:rsidRDefault="00D76EBA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ódigo foráneo</w:t>
            </w: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905236" w:rsidRPr="003C3CF4" w:rsidRDefault="00905236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  <w:p w:rsidR="00905236" w:rsidRPr="003C3CF4" w:rsidRDefault="00905236" w:rsidP="00B026D2">
            <w:pPr>
              <w:rPr>
                <w:szCs w:val="24"/>
              </w:rPr>
            </w:pPr>
          </w:p>
          <w:p w:rsidR="00905236" w:rsidRPr="003C3CF4" w:rsidRDefault="00905236" w:rsidP="00B026D2">
            <w:pPr>
              <w:rPr>
                <w:szCs w:val="24"/>
              </w:rPr>
            </w:pPr>
          </w:p>
          <w:p w:rsidR="00905236" w:rsidRPr="003C3CF4" w:rsidRDefault="00905236" w:rsidP="00B026D2">
            <w:pPr>
              <w:rPr>
                <w:szCs w:val="24"/>
              </w:rPr>
            </w:pPr>
          </w:p>
        </w:tc>
        <w:tc>
          <w:tcPr>
            <w:tcW w:w="567" w:type="dxa"/>
            <w:tcBorders>
              <w:bottom w:val="nil"/>
            </w:tcBorders>
          </w:tcPr>
          <w:p w:rsidR="00905236" w:rsidRPr="003C3CF4" w:rsidRDefault="00905236" w:rsidP="0035139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br/>
            </w:r>
          </w:p>
          <w:p w:rsidR="00D76EBA" w:rsidRPr="003C3CF4" w:rsidRDefault="00D76EBA" w:rsidP="00D76EB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  <w:p w:rsidR="00D76EBA" w:rsidRPr="003C3CF4" w:rsidRDefault="00D76EBA" w:rsidP="00D76EB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  <w:p w:rsidR="00D76EBA" w:rsidRPr="003C3CF4" w:rsidRDefault="00D76EBA" w:rsidP="00D76EB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  <w:p w:rsidR="00905236" w:rsidRPr="00905236" w:rsidRDefault="00905236" w:rsidP="00D76EBA">
            <w:pPr>
              <w:pStyle w:val="Prrafodelista"/>
              <w:ind w:left="0"/>
              <w:jc w:val="left"/>
              <w:rPr>
                <w:rFonts w:ascii="Times New Roman" w:hAnsi="Times New Roman"/>
                <w:szCs w:val="24"/>
              </w:rPr>
            </w:pPr>
            <w:r w:rsidRPr="00905236">
              <w:rPr>
                <w:rFonts w:ascii="Times New Roman" w:hAnsi="Times New Roman"/>
                <w:szCs w:val="24"/>
              </w:rPr>
              <w:br/>
            </w:r>
          </w:p>
        </w:tc>
        <w:tc>
          <w:tcPr>
            <w:tcW w:w="731" w:type="dxa"/>
            <w:tcBorders>
              <w:bottom w:val="nil"/>
            </w:tcBorders>
          </w:tcPr>
          <w:p w:rsidR="00905236" w:rsidRPr="003C3CF4" w:rsidRDefault="007246FE" w:rsidP="007246F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905236" w:rsidRPr="003C3CF4">
              <w:rPr>
                <w:szCs w:val="24"/>
              </w:rPr>
              <w:br/>
            </w:r>
          </w:p>
          <w:p w:rsidR="00905236" w:rsidRPr="003C3CF4" w:rsidRDefault="00905236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905236" w:rsidRPr="003C3CF4" w:rsidRDefault="00905236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D76EBA" w:rsidRPr="003C3CF4" w:rsidRDefault="00D76EBA" w:rsidP="00D76EB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905236" w:rsidRPr="003C3CF4" w:rsidRDefault="00905236" w:rsidP="00D76EBA">
            <w:pPr>
              <w:rPr>
                <w:szCs w:val="24"/>
              </w:rPr>
            </w:pPr>
          </w:p>
        </w:tc>
      </w:tr>
      <w:tr w:rsidR="00905236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05236" w:rsidRPr="003C3CF4" w:rsidRDefault="00905236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4E70F0" w:rsidRDefault="004E70F0"/>
    <w:p w:rsidR="00590D5F" w:rsidRDefault="00590D5F"/>
    <w:p w:rsidR="004E70F0" w:rsidRDefault="004E70F0">
      <w:r>
        <w:br w:type="page"/>
      </w:r>
    </w:p>
    <w:p w:rsidR="00220EB5" w:rsidRDefault="00220EB5" w:rsidP="00BE6041">
      <w:pPr>
        <w:pStyle w:val="Ttulo1"/>
        <w:numPr>
          <w:ilvl w:val="0"/>
          <w:numId w:val="0"/>
        </w:numPr>
        <w:ind w:left="284"/>
      </w:pPr>
    </w:p>
    <w:p w:rsidR="003653C9" w:rsidRPr="00BE6041" w:rsidRDefault="004E70F0" w:rsidP="00BE6041">
      <w:pPr>
        <w:pStyle w:val="Ttulo2"/>
        <w:spacing w:before="0" w:after="0" w:line="360" w:lineRule="auto"/>
      </w:pPr>
      <w:bookmarkStart w:id="225" w:name="_Toc300406397"/>
      <w:r w:rsidRPr="004E70F0">
        <w:t xml:space="preserve">TABLA </w:t>
      </w:r>
      <w:r w:rsidR="00053526">
        <w:t>Á</w:t>
      </w:r>
      <w:r w:rsidR="00E042B2">
        <w:t>REA</w:t>
      </w:r>
      <w:bookmarkEnd w:id="225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4E70F0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4E70F0" w:rsidRPr="003C3CF4" w:rsidRDefault="004E70F0" w:rsidP="003A08C6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4E70F0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4E70F0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4E70F0" w:rsidRPr="00E60BCB" w:rsidRDefault="004E70F0" w:rsidP="003A08C6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4E70F0" w:rsidRPr="003C3CF4" w:rsidRDefault="004E70F0" w:rsidP="003A08C6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4E70F0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4E70F0" w:rsidRPr="003C3CF4" w:rsidRDefault="00712B26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AREA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4E70F0" w:rsidRPr="003C3CF4" w:rsidRDefault="004E70F0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4E70F0" w:rsidRPr="003C3CF4" w:rsidRDefault="005F5FCB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Histórica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4E70F0" w:rsidRPr="003C3CF4" w:rsidTr="00590D5F">
        <w:trPr>
          <w:cantSplit/>
          <w:trHeight w:val="296"/>
        </w:trPr>
        <w:tc>
          <w:tcPr>
            <w:tcW w:w="8520" w:type="dxa"/>
            <w:gridSpan w:val="13"/>
            <w:shd w:val="clear" w:color="auto" w:fill="FFFFFF"/>
          </w:tcPr>
          <w:p w:rsidR="004E70F0" w:rsidRPr="003C3CF4" w:rsidRDefault="004E70F0" w:rsidP="00712B26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Pr="003C3CF4">
              <w:rPr>
                <w:szCs w:val="24"/>
              </w:rPr>
              <w:t xml:space="preserve">Almacena </w:t>
            </w:r>
            <w:r w:rsidR="00712B26" w:rsidRPr="003C3CF4">
              <w:rPr>
                <w:szCs w:val="24"/>
              </w:rPr>
              <w:t>el área a la que pertenece la materia</w:t>
            </w:r>
          </w:p>
        </w:tc>
      </w:tr>
      <w:tr w:rsidR="004E70F0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4E70F0" w:rsidRPr="003C3CF4" w:rsidRDefault="00590D5F" w:rsidP="003A08C6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4E70F0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4E70F0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4E70F0" w:rsidRPr="003C3CF4" w:rsidRDefault="00590D5F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4E70F0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2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:rsidR="004E70F0" w:rsidRPr="003C3CF4" w:rsidRDefault="00D76EBA" w:rsidP="003A08C6">
            <w:pPr>
              <w:rPr>
                <w:szCs w:val="24"/>
              </w:rPr>
            </w:pPr>
            <w:r>
              <w:rPr>
                <w:szCs w:val="24"/>
              </w:rPr>
              <w:t>Id_Área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D76EBA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4E70F0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t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Varchar</w:t>
            </w:r>
          </w:p>
          <w:p w:rsidR="004E70F0" w:rsidRPr="003C3CF4" w:rsidRDefault="004E70F0" w:rsidP="00D76EBA">
            <w:pPr>
              <w:jc w:val="center"/>
              <w:rPr>
                <w:szCs w:val="24"/>
                <w:lang w:val="en-US"/>
              </w:rPr>
            </w:pP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4E70F0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4E70F0" w:rsidP="00D76EB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25</w:t>
            </w:r>
            <w:r w:rsidR="00D76EBA">
              <w:rPr>
                <w:szCs w:val="24"/>
              </w:rPr>
              <w:t>5</w:t>
            </w:r>
          </w:p>
          <w:p w:rsidR="004E70F0" w:rsidRPr="003C3CF4" w:rsidRDefault="004E70F0" w:rsidP="00D76EBA">
            <w:pPr>
              <w:jc w:val="center"/>
              <w:rPr>
                <w:szCs w:val="24"/>
              </w:rPr>
            </w:pP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4E70F0" w:rsidRPr="003C3CF4" w:rsidRDefault="00D76EBA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4E70F0" w:rsidRPr="003C3CF4">
              <w:rPr>
                <w:szCs w:val="24"/>
              </w:rPr>
              <w:t xml:space="preserve"> de</w:t>
            </w:r>
            <w:r w:rsidR="00776BA4" w:rsidRPr="003C3CF4">
              <w:rPr>
                <w:szCs w:val="24"/>
              </w:rPr>
              <w:t xml:space="preserve">l </w:t>
            </w:r>
            <w:r w:rsidRPr="003C3CF4">
              <w:rPr>
                <w:szCs w:val="24"/>
              </w:rPr>
              <w:t>área</w:t>
            </w:r>
          </w:p>
          <w:p w:rsidR="004E70F0" w:rsidRPr="003C3CF4" w:rsidRDefault="00D76EBA" w:rsidP="003A08C6">
            <w:pPr>
              <w:rPr>
                <w:szCs w:val="24"/>
              </w:rPr>
            </w:pPr>
            <w:r>
              <w:rPr>
                <w:szCs w:val="24"/>
              </w:rPr>
              <w:t>Humanística, Profesional, etc</w:t>
            </w:r>
          </w:p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</w:tc>
        <w:tc>
          <w:tcPr>
            <w:tcW w:w="731" w:type="dxa"/>
            <w:tcBorders>
              <w:bottom w:val="nil"/>
            </w:tcBorders>
          </w:tcPr>
          <w:p w:rsidR="004E70F0" w:rsidRPr="003C3CF4" w:rsidRDefault="007246FE" w:rsidP="007246F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</w:tc>
      </w:tr>
      <w:tr w:rsidR="004E70F0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4E70F0" w:rsidRDefault="004E70F0"/>
    <w:p w:rsidR="004E70F0" w:rsidRDefault="004E70F0">
      <w:r>
        <w:br w:type="page"/>
      </w:r>
    </w:p>
    <w:p w:rsidR="004E70F0" w:rsidRDefault="004E70F0" w:rsidP="00BE6041">
      <w:pPr>
        <w:pStyle w:val="Ttulo1"/>
        <w:numPr>
          <w:ilvl w:val="0"/>
          <w:numId w:val="0"/>
        </w:numPr>
        <w:ind w:left="284"/>
      </w:pPr>
    </w:p>
    <w:p w:rsidR="003653C9" w:rsidRPr="00BE6041" w:rsidRDefault="004E70F0" w:rsidP="00BE6041">
      <w:pPr>
        <w:pStyle w:val="Ttulo2"/>
        <w:spacing w:before="0" w:after="0" w:line="360" w:lineRule="auto"/>
      </w:pPr>
      <w:bookmarkStart w:id="226" w:name="_Toc300406398"/>
      <w:r w:rsidRPr="004E70F0">
        <w:t xml:space="preserve">TABLA </w:t>
      </w:r>
      <w:r w:rsidR="00E042B2">
        <w:t>CARRERA</w:t>
      </w:r>
      <w:bookmarkEnd w:id="226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4E70F0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4E70F0" w:rsidRPr="003C3CF4" w:rsidRDefault="004E70F0" w:rsidP="003A08C6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4E70F0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4E70F0" w:rsidRPr="003C3CF4" w:rsidRDefault="004E70F0" w:rsidP="003A08C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4E70F0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4E70F0" w:rsidRPr="00E60BCB" w:rsidRDefault="004E70F0" w:rsidP="003A08C6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4E70F0" w:rsidRPr="003C3CF4" w:rsidRDefault="004E70F0" w:rsidP="003A08C6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4E70F0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4E70F0" w:rsidRPr="003C3CF4" w:rsidRDefault="00C01A6A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CARRERA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4E70F0" w:rsidRPr="003C3CF4" w:rsidRDefault="004E70F0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4E70F0" w:rsidRPr="003C3CF4" w:rsidRDefault="00E841D2" w:rsidP="003A08C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Histórica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4E70F0" w:rsidRPr="003C3CF4" w:rsidRDefault="004E70F0" w:rsidP="003A08C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4E70F0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4E70F0" w:rsidRPr="003C3CF4" w:rsidRDefault="004E70F0" w:rsidP="00C01A6A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Pr="003C3CF4">
              <w:rPr>
                <w:szCs w:val="24"/>
              </w:rPr>
              <w:t xml:space="preserve">Almacena </w:t>
            </w:r>
            <w:r w:rsidR="00C01A6A" w:rsidRPr="003C3CF4">
              <w:rPr>
                <w:szCs w:val="24"/>
              </w:rPr>
              <w:t>las diferentes carreras que la unidad  posee</w:t>
            </w:r>
          </w:p>
        </w:tc>
      </w:tr>
      <w:tr w:rsidR="004E70F0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4E70F0" w:rsidRPr="003C3CF4" w:rsidRDefault="00590D5F" w:rsidP="003A08C6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4E70F0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4E70F0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4E70F0" w:rsidRPr="003C3CF4" w:rsidRDefault="00590D5F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4E70F0" w:rsidRPr="003C3CF4" w:rsidRDefault="004E70F0" w:rsidP="003A08C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4E70F0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2</w:t>
            </w:r>
          </w:p>
          <w:p w:rsidR="004E70F0" w:rsidRDefault="00D76EBA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3</w:t>
            </w:r>
          </w:p>
          <w:p w:rsidR="00B0403B" w:rsidRDefault="00B0403B" w:rsidP="003A08C6">
            <w:pPr>
              <w:jc w:val="center"/>
              <w:rPr>
                <w:szCs w:val="24"/>
              </w:rPr>
            </w:pPr>
          </w:p>
          <w:p w:rsidR="00B0403B" w:rsidRPr="003C3CF4" w:rsidRDefault="00B0403B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4</w:t>
            </w:r>
          </w:p>
        </w:tc>
        <w:tc>
          <w:tcPr>
            <w:tcW w:w="2126" w:type="dxa"/>
            <w:tcBorders>
              <w:bottom w:val="nil"/>
            </w:tcBorders>
          </w:tcPr>
          <w:p w:rsidR="004E70F0" w:rsidRPr="003C3CF4" w:rsidRDefault="00D76EBA" w:rsidP="003A08C6">
            <w:pPr>
              <w:rPr>
                <w:szCs w:val="24"/>
              </w:rPr>
            </w:pPr>
            <w:r>
              <w:rPr>
                <w:szCs w:val="24"/>
              </w:rPr>
              <w:t>Id_Carrera</w:t>
            </w:r>
            <w:r w:rsidR="004E70F0" w:rsidRPr="003C3CF4">
              <w:rPr>
                <w:szCs w:val="24"/>
              </w:rPr>
              <w:br/>
            </w:r>
          </w:p>
          <w:p w:rsidR="004E70F0" w:rsidRDefault="004E70F0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Nombre</w:t>
            </w:r>
          </w:p>
          <w:p w:rsidR="00B0403B" w:rsidRDefault="00B0403B" w:rsidP="003A08C6">
            <w:pPr>
              <w:rPr>
                <w:szCs w:val="24"/>
              </w:rPr>
            </w:pPr>
            <w:r>
              <w:rPr>
                <w:szCs w:val="24"/>
              </w:rPr>
              <w:t>Activo</w:t>
            </w:r>
          </w:p>
          <w:p w:rsidR="00B0403B" w:rsidRDefault="00B0403B" w:rsidP="003A08C6">
            <w:pPr>
              <w:rPr>
                <w:szCs w:val="24"/>
              </w:rPr>
            </w:pPr>
          </w:p>
          <w:p w:rsidR="00D76EBA" w:rsidRPr="003C3CF4" w:rsidRDefault="00D76EBA" w:rsidP="003A08C6">
            <w:pPr>
              <w:rPr>
                <w:szCs w:val="24"/>
              </w:rPr>
            </w:pPr>
            <w:r>
              <w:rPr>
                <w:szCs w:val="24"/>
              </w:rPr>
              <w:t>Fecha_Hora</w:t>
            </w:r>
          </w:p>
          <w:p w:rsidR="004E70F0" w:rsidRPr="003C3CF4" w:rsidRDefault="004E70F0" w:rsidP="003A08C6">
            <w:pPr>
              <w:rPr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4E70F0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t</w:t>
            </w:r>
            <w:r w:rsidR="004E70F0" w:rsidRPr="003C3CF4">
              <w:rPr>
                <w:szCs w:val="24"/>
              </w:rPr>
              <w:br/>
            </w:r>
          </w:p>
          <w:p w:rsidR="004E70F0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Varchar</w:t>
            </w:r>
          </w:p>
          <w:p w:rsidR="00B0403B" w:rsidRDefault="00B0403B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Enum</w:t>
            </w:r>
          </w:p>
          <w:p w:rsidR="00B0403B" w:rsidRDefault="00B0403B" w:rsidP="00D76EBA">
            <w:pPr>
              <w:jc w:val="center"/>
              <w:rPr>
                <w:szCs w:val="24"/>
              </w:rPr>
            </w:pPr>
          </w:p>
          <w:p w:rsidR="00D76EBA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ateTime</w:t>
            </w:r>
          </w:p>
          <w:p w:rsidR="004E70F0" w:rsidRPr="003C3CF4" w:rsidRDefault="004E70F0" w:rsidP="00D76EBA">
            <w:pPr>
              <w:jc w:val="center"/>
              <w:rPr>
                <w:szCs w:val="24"/>
                <w:lang w:val="en-US"/>
              </w:rPr>
            </w:pP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4E70F0" w:rsidRPr="003C3CF4" w:rsidRDefault="00D76EBA" w:rsidP="003A08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4E70F0" w:rsidP="00C01A6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25</w:t>
            </w:r>
            <w:r w:rsidR="00D76EBA">
              <w:rPr>
                <w:szCs w:val="24"/>
              </w:rPr>
              <w:t>5</w:t>
            </w:r>
          </w:p>
          <w:p w:rsidR="004E70F0" w:rsidRPr="003C3CF4" w:rsidRDefault="00B0403B" w:rsidP="00C01A6A">
            <w:pPr>
              <w:rPr>
                <w:szCs w:val="24"/>
              </w:rPr>
            </w:pPr>
            <w:r>
              <w:rPr>
                <w:szCs w:val="24"/>
              </w:rPr>
              <w:t>Si/No</w:t>
            </w: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4E70F0" w:rsidRPr="003C3CF4" w:rsidRDefault="00D76EBA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4E70F0" w:rsidRPr="003C3CF4">
              <w:rPr>
                <w:szCs w:val="24"/>
              </w:rPr>
              <w:t xml:space="preserve"> </w:t>
            </w:r>
            <w:r w:rsidR="00AD4356" w:rsidRPr="003C3CF4">
              <w:rPr>
                <w:szCs w:val="24"/>
              </w:rPr>
              <w:t xml:space="preserve">de la </w:t>
            </w:r>
            <w:r w:rsidR="00776BA4" w:rsidRPr="003C3CF4">
              <w:rPr>
                <w:szCs w:val="24"/>
              </w:rPr>
              <w:t>carrera</w:t>
            </w:r>
          </w:p>
          <w:p w:rsidR="004E70F0" w:rsidRPr="003C3CF4" w:rsidRDefault="004E70F0" w:rsidP="003A08C6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B0403B" w:rsidRDefault="00B0403B" w:rsidP="00B0403B">
            <w:pPr>
              <w:rPr>
                <w:szCs w:val="24"/>
              </w:rPr>
            </w:pPr>
            <w:r w:rsidRPr="003C3CF4">
              <w:rPr>
                <w:szCs w:val="24"/>
              </w:rPr>
              <w:t>Activo o Inactivo</w:t>
            </w:r>
          </w:p>
          <w:p w:rsidR="004E70F0" w:rsidRPr="003C3CF4" w:rsidRDefault="004E70F0" w:rsidP="00C01A6A">
            <w:pPr>
              <w:rPr>
                <w:szCs w:val="24"/>
              </w:rPr>
            </w:pP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</w:p>
        </w:tc>
        <w:tc>
          <w:tcPr>
            <w:tcW w:w="731" w:type="dxa"/>
            <w:tcBorders>
              <w:bottom w:val="nil"/>
            </w:tcBorders>
          </w:tcPr>
          <w:p w:rsidR="004E70F0" w:rsidRPr="003C3CF4" w:rsidRDefault="007246FE" w:rsidP="007246F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4E70F0" w:rsidRPr="003C3CF4">
              <w:rPr>
                <w:szCs w:val="24"/>
              </w:rPr>
              <w:br/>
            </w:r>
          </w:p>
          <w:p w:rsidR="004E70F0" w:rsidRPr="003C3CF4" w:rsidRDefault="004E70F0" w:rsidP="003A08C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  <w:p w:rsidR="004E70F0" w:rsidRDefault="00B0403B" w:rsidP="00C738FD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7246FE" w:rsidRDefault="007246FE" w:rsidP="00C738FD">
            <w:pPr>
              <w:jc w:val="center"/>
              <w:rPr>
                <w:szCs w:val="24"/>
              </w:rPr>
            </w:pPr>
          </w:p>
          <w:p w:rsidR="007246FE" w:rsidRPr="003C3CF4" w:rsidRDefault="007246FE" w:rsidP="00C738FD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</w:tc>
      </w:tr>
      <w:tr w:rsidR="004E70F0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E70F0" w:rsidRPr="003C3CF4" w:rsidRDefault="004E70F0" w:rsidP="003A08C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E042B2" w:rsidRDefault="004E70F0">
      <w:r>
        <w:br w:type="page"/>
      </w:r>
    </w:p>
    <w:p w:rsidR="00E042B2" w:rsidRDefault="00E042B2" w:rsidP="00BE6041">
      <w:pPr>
        <w:pStyle w:val="Ttulo1"/>
        <w:numPr>
          <w:ilvl w:val="0"/>
          <w:numId w:val="0"/>
        </w:numPr>
        <w:ind w:left="284"/>
      </w:pPr>
    </w:p>
    <w:p w:rsidR="00E042B2" w:rsidRPr="00BE6041" w:rsidRDefault="00E042B2" w:rsidP="00BE6041">
      <w:pPr>
        <w:pStyle w:val="Ttulo2"/>
        <w:spacing w:before="0" w:after="0" w:line="360" w:lineRule="auto"/>
      </w:pPr>
      <w:bookmarkStart w:id="227" w:name="_Toc300406399"/>
      <w:r w:rsidRPr="004E70F0">
        <w:t xml:space="preserve">TABLA </w:t>
      </w:r>
      <w:r w:rsidR="00590D5F">
        <w:t>DÍ</w:t>
      </w:r>
      <w:r>
        <w:t>A</w:t>
      </w:r>
      <w:bookmarkEnd w:id="227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E042B2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E042B2" w:rsidRPr="003C3CF4" w:rsidRDefault="00E042B2" w:rsidP="0035139A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E042B2" w:rsidRPr="003C3CF4" w:rsidRDefault="00E042B2" w:rsidP="0035139A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E042B2" w:rsidRPr="003C3CF4" w:rsidRDefault="00E042B2" w:rsidP="0035139A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E042B2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E042B2" w:rsidRPr="003C3CF4" w:rsidRDefault="00E042B2" w:rsidP="0035139A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E042B2" w:rsidRPr="003C3CF4" w:rsidRDefault="00E042B2" w:rsidP="0035139A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E042B2" w:rsidRPr="003C3CF4" w:rsidRDefault="00E042B2" w:rsidP="0035139A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E042B2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E042B2" w:rsidRPr="003C3CF4" w:rsidRDefault="00E042B2" w:rsidP="0035139A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E042B2" w:rsidRPr="003C3CF4" w:rsidRDefault="00E042B2" w:rsidP="0035139A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E042B2" w:rsidRPr="00E60BCB" w:rsidRDefault="00E042B2" w:rsidP="0035139A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E042B2" w:rsidRPr="003C3CF4" w:rsidRDefault="00E042B2" w:rsidP="0035139A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E042B2" w:rsidRPr="003C3CF4" w:rsidRDefault="00E042B2" w:rsidP="0035139A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E042B2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E042B2" w:rsidRPr="003C3CF4" w:rsidRDefault="00E042B2" w:rsidP="0035139A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E042B2" w:rsidRPr="003C3CF4" w:rsidRDefault="00590D5F" w:rsidP="0035139A">
            <w:pPr>
              <w:rPr>
                <w:b/>
                <w:szCs w:val="24"/>
              </w:rPr>
            </w:pPr>
            <w:r>
              <w:rPr>
                <w:b/>
                <w:szCs w:val="24"/>
              </w:rPr>
              <w:t>DÍ</w:t>
            </w:r>
            <w:r w:rsidR="00B913E5" w:rsidRPr="003C3CF4">
              <w:rPr>
                <w:b/>
                <w:szCs w:val="24"/>
              </w:rPr>
              <w:t>A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E042B2" w:rsidRPr="003C3CF4" w:rsidRDefault="00E042B2" w:rsidP="0035139A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E042B2" w:rsidRPr="003C3CF4" w:rsidRDefault="00E042B2" w:rsidP="0035139A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E042B2" w:rsidRPr="003C3CF4" w:rsidRDefault="00E042B2" w:rsidP="0035139A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E841D2" w:rsidRPr="003C3CF4" w:rsidRDefault="00E841D2" w:rsidP="00E841D2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Histórica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E042B2" w:rsidRPr="003C3CF4" w:rsidRDefault="00E042B2" w:rsidP="0035139A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E042B2" w:rsidRPr="003C3CF4" w:rsidRDefault="00E042B2" w:rsidP="0035139A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E042B2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E042B2" w:rsidRPr="003C3CF4" w:rsidRDefault="00E042B2" w:rsidP="00AF41D7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Pr="003C3CF4">
              <w:rPr>
                <w:szCs w:val="24"/>
              </w:rPr>
              <w:t xml:space="preserve">Almacena </w:t>
            </w:r>
            <w:r w:rsidR="00AF41D7">
              <w:rPr>
                <w:szCs w:val="24"/>
              </w:rPr>
              <w:t>los días que tiene la semana</w:t>
            </w:r>
          </w:p>
        </w:tc>
      </w:tr>
      <w:tr w:rsidR="00E042B2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E042B2" w:rsidRPr="003C3CF4" w:rsidRDefault="00590D5F" w:rsidP="0035139A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E042B2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E042B2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E042B2" w:rsidRPr="003C3CF4" w:rsidRDefault="00E042B2" w:rsidP="0035139A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E042B2" w:rsidRPr="003C3CF4" w:rsidRDefault="00E042B2" w:rsidP="0035139A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E042B2" w:rsidRPr="003C3CF4" w:rsidRDefault="00E042B2" w:rsidP="0035139A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E042B2" w:rsidRPr="003C3CF4" w:rsidRDefault="00E042B2" w:rsidP="0035139A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E042B2" w:rsidRPr="003C3CF4" w:rsidRDefault="00590D5F" w:rsidP="0035139A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E042B2" w:rsidRPr="003C3CF4" w:rsidRDefault="00E042B2" w:rsidP="0035139A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E042B2" w:rsidRPr="003C3CF4" w:rsidRDefault="00E042B2" w:rsidP="0035139A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E042B2" w:rsidRPr="003C3CF4" w:rsidRDefault="00E042B2" w:rsidP="0035139A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E042B2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E042B2" w:rsidRPr="003C3CF4" w:rsidRDefault="00E042B2" w:rsidP="0035139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</w:p>
          <w:p w:rsidR="00E042B2" w:rsidRPr="003C3CF4" w:rsidRDefault="00E042B2" w:rsidP="00D76EB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2</w:t>
            </w:r>
          </w:p>
        </w:tc>
        <w:tc>
          <w:tcPr>
            <w:tcW w:w="2126" w:type="dxa"/>
            <w:tcBorders>
              <w:bottom w:val="nil"/>
            </w:tcBorders>
          </w:tcPr>
          <w:p w:rsidR="00E042B2" w:rsidRPr="003C3CF4" w:rsidRDefault="00D76EBA" w:rsidP="0035139A">
            <w:pPr>
              <w:rPr>
                <w:szCs w:val="24"/>
              </w:rPr>
            </w:pPr>
            <w:r>
              <w:rPr>
                <w:szCs w:val="24"/>
              </w:rPr>
              <w:t xml:space="preserve">Id_Día </w:t>
            </w:r>
            <w:r w:rsidR="00E042B2" w:rsidRPr="003C3CF4">
              <w:rPr>
                <w:szCs w:val="24"/>
              </w:rPr>
              <w:br/>
            </w:r>
          </w:p>
          <w:p w:rsidR="00E042B2" w:rsidRPr="003C3CF4" w:rsidRDefault="00D76EBA" w:rsidP="00D76EBA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</w:tc>
        <w:tc>
          <w:tcPr>
            <w:tcW w:w="1417" w:type="dxa"/>
            <w:tcBorders>
              <w:bottom w:val="nil"/>
            </w:tcBorders>
          </w:tcPr>
          <w:p w:rsidR="00E042B2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t</w:t>
            </w:r>
            <w:r w:rsidR="00E042B2" w:rsidRPr="003C3CF4">
              <w:rPr>
                <w:szCs w:val="24"/>
              </w:rPr>
              <w:br/>
            </w:r>
          </w:p>
          <w:p w:rsidR="00E042B2" w:rsidRPr="00D76EBA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Varchar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E042B2" w:rsidRPr="003C3CF4" w:rsidRDefault="00D76EBA" w:rsidP="00D76EBA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="00E042B2" w:rsidRPr="003C3CF4">
              <w:rPr>
                <w:szCs w:val="24"/>
              </w:rPr>
              <w:br/>
            </w:r>
          </w:p>
          <w:p w:rsidR="00E042B2" w:rsidRPr="003C3CF4" w:rsidRDefault="00E042B2" w:rsidP="00D76EB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25</w:t>
            </w:r>
            <w:r w:rsidR="00D76EBA">
              <w:rPr>
                <w:szCs w:val="24"/>
              </w:rPr>
              <w:t>5</w:t>
            </w: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E042B2" w:rsidRPr="003C3CF4" w:rsidRDefault="00D76EBA" w:rsidP="0035139A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E042B2" w:rsidRPr="003C3CF4">
              <w:rPr>
                <w:szCs w:val="24"/>
              </w:rPr>
              <w:t xml:space="preserve"> de</w:t>
            </w:r>
            <w:r w:rsidR="00776BA4" w:rsidRPr="003C3CF4">
              <w:rPr>
                <w:szCs w:val="24"/>
              </w:rPr>
              <w:t xml:space="preserve">l </w:t>
            </w:r>
            <w:r w:rsidRPr="003C3CF4">
              <w:rPr>
                <w:szCs w:val="24"/>
              </w:rPr>
              <w:t>día</w:t>
            </w:r>
          </w:p>
          <w:p w:rsidR="00E042B2" w:rsidRPr="003C3CF4" w:rsidRDefault="003653C9" w:rsidP="00D76EBA">
            <w:pPr>
              <w:rPr>
                <w:szCs w:val="24"/>
              </w:rPr>
            </w:pPr>
            <w:r w:rsidRPr="003C3CF4">
              <w:rPr>
                <w:szCs w:val="24"/>
              </w:rPr>
              <w:br/>
            </w:r>
            <w:r w:rsidR="00E042B2" w:rsidRPr="003C3CF4">
              <w:rPr>
                <w:szCs w:val="24"/>
              </w:rPr>
              <w:t>Descripción</w:t>
            </w: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E042B2" w:rsidRPr="003C3CF4" w:rsidRDefault="00E042B2" w:rsidP="0035139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E042B2" w:rsidRPr="003C3CF4" w:rsidRDefault="00E042B2" w:rsidP="0035139A">
            <w:pPr>
              <w:jc w:val="center"/>
              <w:rPr>
                <w:szCs w:val="24"/>
              </w:rPr>
            </w:pPr>
          </w:p>
          <w:p w:rsidR="00E042B2" w:rsidRPr="003C3CF4" w:rsidRDefault="00E042B2" w:rsidP="0035139A">
            <w:pPr>
              <w:jc w:val="center"/>
              <w:rPr>
                <w:szCs w:val="24"/>
              </w:rPr>
            </w:pPr>
          </w:p>
        </w:tc>
        <w:tc>
          <w:tcPr>
            <w:tcW w:w="731" w:type="dxa"/>
            <w:tcBorders>
              <w:bottom w:val="nil"/>
            </w:tcBorders>
          </w:tcPr>
          <w:p w:rsidR="00E042B2" w:rsidRPr="003C3CF4" w:rsidRDefault="00DC1340" w:rsidP="00DC13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E042B2" w:rsidRPr="003C3CF4">
              <w:rPr>
                <w:szCs w:val="24"/>
              </w:rPr>
              <w:br/>
            </w:r>
          </w:p>
          <w:p w:rsidR="00E042B2" w:rsidRPr="003C3CF4" w:rsidRDefault="00E042B2" w:rsidP="00D76EBA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NO</w:t>
            </w:r>
          </w:p>
        </w:tc>
      </w:tr>
      <w:tr w:rsidR="00E042B2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E042B2" w:rsidRPr="003C3CF4" w:rsidRDefault="00E042B2" w:rsidP="0035139A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CE4AED" w:rsidRDefault="00CE4AED" w:rsidP="00CE4AED">
      <w:pPr>
        <w:pStyle w:val="Ttulo2"/>
        <w:numPr>
          <w:ilvl w:val="0"/>
          <w:numId w:val="0"/>
        </w:numPr>
        <w:ind w:left="284"/>
        <w:rPr>
          <w:lang w:val="es-EC"/>
        </w:rPr>
      </w:pPr>
      <w:bookmarkStart w:id="228" w:name="_Toc271233581"/>
    </w:p>
    <w:p w:rsidR="00CE4AED" w:rsidRDefault="00CE4AED" w:rsidP="00CE4AED">
      <w:pPr>
        <w:rPr>
          <w:lang w:eastAsia="es-ES"/>
        </w:rPr>
      </w:pPr>
    </w:p>
    <w:p w:rsidR="00CE4AED" w:rsidRDefault="00CE4AED" w:rsidP="00CE4AED">
      <w:pPr>
        <w:rPr>
          <w:lang w:eastAsia="es-ES"/>
        </w:rPr>
      </w:pPr>
    </w:p>
    <w:p w:rsidR="00CE4AED" w:rsidRDefault="00CE4AED" w:rsidP="00CE4AED">
      <w:pPr>
        <w:rPr>
          <w:lang w:eastAsia="es-ES"/>
        </w:rPr>
      </w:pPr>
    </w:p>
    <w:p w:rsidR="00CE4AED" w:rsidRDefault="00CE4AED" w:rsidP="00CE4AED">
      <w:pPr>
        <w:rPr>
          <w:lang w:eastAsia="es-ES"/>
        </w:rPr>
      </w:pPr>
    </w:p>
    <w:p w:rsidR="00CE4AED" w:rsidRDefault="00CE4AED" w:rsidP="00CE4AED">
      <w:pPr>
        <w:rPr>
          <w:lang w:eastAsia="es-ES"/>
        </w:rPr>
      </w:pPr>
    </w:p>
    <w:bookmarkEnd w:id="228"/>
    <w:p w:rsidR="006E2152" w:rsidRPr="00BE6041" w:rsidRDefault="006E2152" w:rsidP="00BE6041">
      <w:pPr>
        <w:pStyle w:val="Ttulo1"/>
        <w:numPr>
          <w:ilvl w:val="0"/>
          <w:numId w:val="0"/>
        </w:numPr>
        <w:ind w:left="284"/>
      </w:pPr>
    </w:p>
    <w:p w:rsidR="00CE4AED" w:rsidRPr="00BE6041" w:rsidRDefault="00CE4AED" w:rsidP="00BE6041">
      <w:pPr>
        <w:pStyle w:val="Ttulo2"/>
        <w:spacing w:before="0" w:after="0" w:line="360" w:lineRule="auto"/>
      </w:pPr>
      <w:bookmarkStart w:id="229" w:name="_Toc300406400"/>
      <w:r>
        <w:t>NOTICIA</w:t>
      </w:r>
      <w:bookmarkEnd w:id="229"/>
    </w:p>
    <w:tbl>
      <w:tblPr>
        <w:tblW w:w="922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48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1325"/>
      </w:tblGrid>
      <w:tr w:rsidR="00CE4AED" w:rsidRPr="003C3CF4" w:rsidTr="005F3517">
        <w:trPr>
          <w:cantSplit/>
          <w:trHeight w:val="384"/>
        </w:trPr>
        <w:tc>
          <w:tcPr>
            <w:tcW w:w="5262" w:type="dxa"/>
            <w:gridSpan w:val="6"/>
            <w:vMerge w:val="restart"/>
            <w:shd w:val="clear" w:color="auto" w:fill="365F91"/>
            <w:vAlign w:val="center"/>
          </w:tcPr>
          <w:p w:rsidR="00CE4AED" w:rsidRPr="003C3CF4" w:rsidRDefault="00CE4AED" w:rsidP="005F3517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CE4AED" w:rsidRPr="003C3CF4" w:rsidRDefault="00CE4AED" w:rsidP="005F3517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960" w:type="dxa"/>
            <w:gridSpan w:val="7"/>
            <w:shd w:val="clear" w:color="auto" w:fill="365F91"/>
          </w:tcPr>
          <w:p w:rsidR="00CE4AED" w:rsidRPr="003C3CF4" w:rsidRDefault="00CE4AED" w:rsidP="005F3517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CE4AED" w:rsidRPr="003C3CF4" w:rsidTr="005F3517">
        <w:trPr>
          <w:cantSplit/>
          <w:trHeight w:val="468"/>
        </w:trPr>
        <w:tc>
          <w:tcPr>
            <w:tcW w:w="5262" w:type="dxa"/>
            <w:gridSpan w:val="6"/>
            <w:vMerge/>
            <w:shd w:val="clear" w:color="auto" w:fill="8DB3E2"/>
          </w:tcPr>
          <w:p w:rsidR="00CE4AED" w:rsidRPr="003C3CF4" w:rsidRDefault="00CE4AED" w:rsidP="005F3517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CE4AED" w:rsidRPr="003C3CF4" w:rsidRDefault="00CE4AED" w:rsidP="005F3517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2342" w:type="dxa"/>
            <w:gridSpan w:val="4"/>
            <w:shd w:val="clear" w:color="auto" w:fill="365F91"/>
          </w:tcPr>
          <w:p w:rsidR="00CE4AED" w:rsidRPr="003C3CF4" w:rsidRDefault="00CE4AED" w:rsidP="005F3517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CE4AED" w:rsidRPr="003C3CF4" w:rsidTr="005F3517">
        <w:trPr>
          <w:cantSplit/>
          <w:trHeight w:val="740"/>
        </w:trPr>
        <w:tc>
          <w:tcPr>
            <w:tcW w:w="5262" w:type="dxa"/>
            <w:gridSpan w:val="6"/>
            <w:shd w:val="clear" w:color="auto" w:fill="FFFFFF"/>
          </w:tcPr>
          <w:p w:rsidR="00CE4AED" w:rsidRPr="003C3CF4" w:rsidRDefault="00CE4AED" w:rsidP="005F3517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CE4AED" w:rsidRPr="003C3CF4" w:rsidRDefault="00CE4AED" w:rsidP="005F3517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CE4AED" w:rsidRPr="00E60BCB" w:rsidRDefault="00CE4AED" w:rsidP="005F3517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960" w:type="dxa"/>
            <w:gridSpan w:val="7"/>
            <w:shd w:val="clear" w:color="auto" w:fill="FFFFFF"/>
          </w:tcPr>
          <w:p w:rsidR="00CE4AED" w:rsidRPr="003C3CF4" w:rsidRDefault="00CE4AED" w:rsidP="005F3517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CE4AED" w:rsidRPr="003C3CF4" w:rsidRDefault="00CE4AED" w:rsidP="005F3517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CE4AED" w:rsidRPr="003C3CF4" w:rsidTr="005F3517">
        <w:trPr>
          <w:cantSplit/>
          <w:trHeight w:val="780"/>
        </w:trPr>
        <w:tc>
          <w:tcPr>
            <w:tcW w:w="4617" w:type="dxa"/>
            <w:gridSpan w:val="4"/>
            <w:shd w:val="clear" w:color="auto" w:fill="FFFFFF"/>
          </w:tcPr>
          <w:p w:rsidR="00CE4AED" w:rsidRPr="003C3CF4" w:rsidRDefault="00CE4AED" w:rsidP="005F3517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CE4AED" w:rsidRPr="003C3CF4" w:rsidRDefault="003D20FA" w:rsidP="005F3517">
            <w:pPr>
              <w:rPr>
                <w:b/>
                <w:szCs w:val="24"/>
              </w:rPr>
            </w:pPr>
            <w:r>
              <w:rPr>
                <w:b/>
                <w:szCs w:val="24"/>
              </w:rPr>
              <w:t>NOTICIA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CE4AED" w:rsidRPr="003C3CF4" w:rsidRDefault="00CE4AED" w:rsidP="005F3517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CE4AED" w:rsidRPr="003C3CF4" w:rsidRDefault="00CE4AED" w:rsidP="005F3517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CE4AED" w:rsidRPr="003C3CF4" w:rsidRDefault="00CE4AED" w:rsidP="005F3517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CE4AED" w:rsidRPr="003C3CF4" w:rsidRDefault="003D20FA" w:rsidP="005F3517">
            <w:pPr>
              <w:spacing w:line="240" w:lineRule="auto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Transaccional</w:t>
            </w:r>
          </w:p>
        </w:tc>
        <w:tc>
          <w:tcPr>
            <w:tcW w:w="1966" w:type="dxa"/>
            <w:gridSpan w:val="3"/>
            <w:shd w:val="clear" w:color="auto" w:fill="FFFFFF"/>
          </w:tcPr>
          <w:p w:rsidR="00CE4AED" w:rsidRPr="003C3CF4" w:rsidRDefault="00CE4AED" w:rsidP="005F3517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CE4AED" w:rsidRPr="003C3CF4" w:rsidRDefault="00CE4AED" w:rsidP="005F3517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CE4AED" w:rsidRPr="003C3CF4" w:rsidTr="005F3517">
        <w:trPr>
          <w:cantSplit/>
          <w:trHeight w:val="300"/>
        </w:trPr>
        <w:tc>
          <w:tcPr>
            <w:tcW w:w="9222" w:type="dxa"/>
            <w:gridSpan w:val="13"/>
            <w:shd w:val="clear" w:color="auto" w:fill="FFFFFF"/>
          </w:tcPr>
          <w:p w:rsidR="00CE4AED" w:rsidRPr="003C3CF4" w:rsidRDefault="00CE4AED" w:rsidP="0055441F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="00006128">
              <w:rPr>
                <w:szCs w:val="24"/>
              </w:rPr>
              <w:t>Almacena l</w:t>
            </w:r>
            <w:r w:rsidR="0055441F">
              <w:rPr>
                <w:szCs w:val="24"/>
              </w:rPr>
              <w:t>os datos de las noticias ingresadas al sitio</w:t>
            </w:r>
          </w:p>
        </w:tc>
      </w:tr>
      <w:tr w:rsidR="00CE4AED" w:rsidRPr="003C3CF4" w:rsidTr="005F3517">
        <w:trPr>
          <w:cantSplit/>
          <w:trHeight w:val="165"/>
        </w:trPr>
        <w:tc>
          <w:tcPr>
            <w:tcW w:w="9222" w:type="dxa"/>
            <w:gridSpan w:val="13"/>
            <w:shd w:val="clear" w:color="auto" w:fill="365F91"/>
          </w:tcPr>
          <w:p w:rsidR="00CE4AED" w:rsidRPr="003C3CF4" w:rsidRDefault="00590D5F" w:rsidP="005F3517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CE4AED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CE4AED" w:rsidRPr="003C3CF4" w:rsidTr="005F3517">
        <w:trPr>
          <w:cantSplit/>
          <w:trHeight w:val="411"/>
        </w:trPr>
        <w:tc>
          <w:tcPr>
            <w:tcW w:w="648" w:type="dxa"/>
            <w:vAlign w:val="center"/>
          </w:tcPr>
          <w:p w:rsidR="00CE4AED" w:rsidRPr="003C3CF4" w:rsidRDefault="00CE4AED" w:rsidP="005F3517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CE4AED" w:rsidRPr="003C3CF4" w:rsidRDefault="00CE4AED" w:rsidP="005F3517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CE4AED" w:rsidRPr="003C3CF4" w:rsidRDefault="00CE4AED" w:rsidP="005F3517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CE4AED" w:rsidRPr="003C3CF4" w:rsidRDefault="00CE4AED" w:rsidP="005F3517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CE4AED" w:rsidRPr="003C3CF4" w:rsidRDefault="00590D5F" w:rsidP="005F3517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CE4AED" w:rsidRPr="003C3CF4" w:rsidRDefault="00CE4AED" w:rsidP="005F3517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CE4AED" w:rsidRPr="003C3CF4" w:rsidRDefault="00CE4AED" w:rsidP="005F3517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1325" w:type="dxa"/>
            <w:vAlign w:val="center"/>
          </w:tcPr>
          <w:p w:rsidR="00CE4AED" w:rsidRPr="003C3CF4" w:rsidRDefault="00CE4AED" w:rsidP="005F3517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CE4AED" w:rsidRPr="003C3CF4" w:rsidTr="005F3517">
        <w:trPr>
          <w:cantSplit/>
          <w:trHeight w:val="3229"/>
        </w:trPr>
        <w:tc>
          <w:tcPr>
            <w:tcW w:w="648" w:type="dxa"/>
            <w:tcBorders>
              <w:bottom w:val="nil"/>
            </w:tcBorders>
          </w:tcPr>
          <w:p w:rsidR="00CE4AED" w:rsidRPr="003C3CF4" w:rsidRDefault="00CE4AED" w:rsidP="005F3517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  <w:t>02</w:t>
            </w:r>
          </w:p>
          <w:p w:rsidR="00CE4AED" w:rsidRPr="003C3CF4" w:rsidRDefault="00CE4AED" w:rsidP="005F3517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  <w:p w:rsidR="00CE4AED" w:rsidRDefault="00A6198C" w:rsidP="005F35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4</w:t>
            </w:r>
          </w:p>
          <w:p w:rsidR="00A6198C" w:rsidRDefault="00A6198C" w:rsidP="005F35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5</w:t>
            </w:r>
          </w:p>
          <w:p w:rsidR="003D20FA" w:rsidRDefault="003D20FA" w:rsidP="005F3517">
            <w:pPr>
              <w:jc w:val="center"/>
              <w:rPr>
                <w:szCs w:val="24"/>
              </w:rPr>
            </w:pPr>
          </w:p>
          <w:p w:rsidR="00A6198C" w:rsidRPr="003C3CF4" w:rsidRDefault="00A6198C" w:rsidP="005F35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6</w:t>
            </w:r>
          </w:p>
        </w:tc>
        <w:tc>
          <w:tcPr>
            <w:tcW w:w="2126" w:type="dxa"/>
            <w:tcBorders>
              <w:bottom w:val="nil"/>
            </w:tcBorders>
          </w:tcPr>
          <w:p w:rsidR="00CE4AED" w:rsidRPr="003C3CF4" w:rsidRDefault="00A6198C" w:rsidP="005F3517">
            <w:pPr>
              <w:rPr>
                <w:szCs w:val="24"/>
              </w:rPr>
            </w:pPr>
            <w:r>
              <w:rPr>
                <w:szCs w:val="24"/>
              </w:rPr>
              <w:t>Id_Noticia</w:t>
            </w:r>
            <w:r w:rsidR="00CE4AED" w:rsidRPr="003C3CF4">
              <w:rPr>
                <w:szCs w:val="24"/>
              </w:rPr>
              <w:br/>
            </w:r>
            <w:r w:rsidR="00CE4AED" w:rsidRPr="003C3CF4">
              <w:rPr>
                <w:szCs w:val="24"/>
              </w:rPr>
              <w:br/>
              <w:t>Docente</w:t>
            </w:r>
          </w:p>
          <w:p w:rsidR="00CE4AED" w:rsidRDefault="00A6198C" w:rsidP="005F3517">
            <w:pPr>
              <w:rPr>
                <w:szCs w:val="24"/>
              </w:rPr>
            </w:pPr>
            <w:r>
              <w:rPr>
                <w:szCs w:val="24"/>
              </w:rPr>
              <w:t>Título</w:t>
            </w:r>
          </w:p>
          <w:p w:rsidR="00A6198C" w:rsidRDefault="00A6198C" w:rsidP="005F3517">
            <w:pPr>
              <w:rPr>
                <w:szCs w:val="24"/>
              </w:rPr>
            </w:pPr>
            <w:r>
              <w:rPr>
                <w:szCs w:val="24"/>
              </w:rPr>
              <w:t>Contenido</w:t>
            </w:r>
          </w:p>
          <w:p w:rsidR="00A6198C" w:rsidRDefault="00A6198C" w:rsidP="005F3517">
            <w:pPr>
              <w:rPr>
                <w:szCs w:val="24"/>
              </w:rPr>
            </w:pPr>
            <w:r>
              <w:rPr>
                <w:szCs w:val="24"/>
              </w:rPr>
              <w:t>Imagen</w:t>
            </w:r>
          </w:p>
          <w:p w:rsidR="003D20FA" w:rsidRDefault="003D20FA" w:rsidP="005F3517">
            <w:pPr>
              <w:rPr>
                <w:szCs w:val="24"/>
              </w:rPr>
            </w:pPr>
          </w:p>
          <w:p w:rsidR="00A6198C" w:rsidRPr="003C3CF4" w:rsidRDefault="00A6198C" w:rsidP="005F3517">
            <w:pPr>
              <w:rPr>
                <w:szCs w:val="24"/>
              </w:rPr>
            </w:pPr>
            <w:r>
              <w:rPr>
                <w:szCs w:val="24"/>
              </w:rPr>
              <w:t>Fecha_Hora</w:t>
            </w:r>
          </w:p>
          <w:p w:rsidR="00CE4AED" w:rsidRPr="003C3CF4" w:rsidRDefault="00CE4AED" w:rsidP="005F3517">
            <w:pPr>
              <w:rPr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CE4AED" w:rsidRPr="006D7429" w:rsidRDefault="00A6198C" w:rsidP="003D20FA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Int</w:t>
            </w:r>
            <w:r w:rsidR="00CE4AED" w:rsidRPr="006D7429">
              <w:rPr>
                <w:szCs w:val="24"/>
                <w:lang w:val="en-US"/>
              </w:rPr>
              <w:br/>
            </w:r>
            <w:r w:rsidR="00CE4AED" w:rsidRPr="006D7429">
              <w:rPr>
                <w:szCs w:val="24"/>
                <w:lang w:val="en-US"/>
              </w:rPr>
              <w:br/>
            </w:r>
            <w:r w:rsidRPr="006D7429">
              <w:rPr>
                <w:szCs w:val="24"/>
                <w:lang w:val="en-US"/>
              </w:rPr>
              <w:t>Int</w:t>
            </w:r>
            <w:r w:rsidR="00CE4AED" w:rsidRPr="006D7429">
              <w:rPr>
                <w:szCs w:val="24"/>
                <w:lang w:val="en-US"/>
              </w:rPr>
              <w:br/>
            </w:r>
            <w:r w:rsidR="003D20FA" w:rsidRPr="006D7429">
              <w:rPr>
                <w:szCs w:val="24"/>
                <w:lang w:val="en-US"/>
              </w:rPr>
              <w:t>Varchar</w:t>
            </w:r>
          </w:p>
          <w:p w:rsidR="00CE4AED" w:rsidRPr="006D7429" w:rsidRDefault="003D20FA" w:rsidP="003D20FA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Text</w:t>
            </w:r>
          </w:p>
          <w:p w:rsidR="003D20FA" w:rsidRPr="006D7429" w:rsidRDefault="003D20FA" w:rsidP="003D20FA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LongBlob</w:t>
            </w:r>
          </w:p>
          <w:p w:rsidR="003D20FA" w:rsidRPr="006D7429" w:rsidRDefault="003D20FA" w:rsidP="003D20FA">
            <w:pPr>
              <w:jc w:val="center"/>
              <w:rPr>
                <w:szCs w:val="24"/>
                <w:lang w:val="en-US"/>
              </w:rPr>
            </w:pPr>
          </w:p>
          <w:p w:rsidR="003D20FA" w:rsidRPr="006D7429" w:rsidRDefault="003D20FA" w:rsidP="003D20FA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DateTime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CE4AED" w:rsidRPr="003C3CF4" w:rsidRDefault="00A6198C" w:rsidP="005F35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="00CE4AED" w:rsidRPr="003C3CF4">
              <w:rPr>
                <w:szCs w:val="24"/>
              </w:rPr>
              <w:br/>
            </w:r>
            <w:r w:rsidR="00CE4AED" w:rsidRPr="003C3CF4">
              <w:rPr>
                <w:szCs w:val="24"/>
              </w:rPr>
              <w:br/>
            </w:r>
            <w:r w:rsidR="003D20FA">
              <w:rPr>
                <w:szCs w:val="24"/>
              </w:rPr>
              <w:t>11</w:t>
            </w:r>
            <w:r w:rsidR="00CE4AED" w:rsidRPr="003C3CF4">
              <w:rPr>
                <w:szCs w:val="24"/>
              </w:rPr>
              <w:br/>
              <w:t>25</w:t>
            </w:r>
            <w:r w:rsidR="003D20FA">
              <w:rPr>
                <w:szCs w:val="24"/>
              </w:rPr>
              <w:t>5</w:t>
            </w:r>
          </w:p>
          <w:p w:rsidR="00CE4AED" w:rsidRPr="003C3CF4" w:rsidRDefault="00CE4AED" w:rsidP="005F3517">
            <w:pPr>
              <w:rPr>
                <w:szCs w:val="24"/>
              </w:rPr>
            </w:pP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CE4AED" w:rsidRPr="003C3CF4" w:rsidRDefault="003D20FA" w:rsidP="005F3517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CE4AED" w:rsidRPr="003C3CF4">
              <w:rPr>
                <w:szCs w:val="24"/>
              </w:rPr>
              <w:t xml:space="preserve"> del  detalle </w:t>
            </w:r>
            <w:r w:rsidR="00CE4AED"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t>Código</w:t>
            </w:r>
            <w:r w:rsidR="00CE4AED" w:rsidRPr="003C3CF4">
              <w:rPr>
                <w:szCs w:val="24"/>
              </w:rPr>
              <w:t xml:space="preserve"> foráneo</w:t>
            </w:r>
            <w:r w:rsidR="00CE4AED"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t>Descripción</w:t>
            </w:r>
            <w:r w:rsidR="00CE4AED" w:rsidRPr="003C3CF4">
              <w:rPr>
                <w:szCs w:val="24"/>
              </w:rPr>
              <w:br/>
              <w:t>Descripción</w:t>
            </w:r>
          </w:p>
          <w:p w:rsidR="00CE4AED" w:rsidRPr="003C3CF4" w:rsidRDefault="003D20FA" w:rsidP="005F3517">
            <w:pPr>
              <w:rPr>
                <w:szCs w:val="24"/>
              </w:rPr>
            </w:pPr>
            <w:r>
              <w:rPr>
                <w:szCs w:val="24"/>
              </w:rPr>
              <w:t>Tamaño de la Imagen en KB</w:t>
            </w: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CE4AED" w:rsidRPr="003C3CF4" w:rsidRDefault="00CE4AED" w:rsidP="005F3517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CE4AED" w:rsidRPr="003C3CF4" w:rsidRDefault="00CE4AED" w:rsidP="005F3517">
            <w:pPr>
              <w:jc w:val="center"/>
              <w:rPr>
                <w:szCs w:val="24"/>
              </w:rPr>
            </w:pPr>
          </w:p>
          <w:p w:rsidR="00CE4AED" w:rsidRPr="003C3CF4" w:rsidRDefault="00CE4AED" w:rsidP="005F3517">
            <w:pPr>
              <w:jc w:val="center"/>
              <w:rPr>
                <w:szCs w:val="24"/>
              </w:rPr>
            </w:pPr>
          </w:p>
          <w:p w:rsidR="00CE4AED" w:rsidRPr="00905236" w:rsidRDefault="00CE4AED" w:rsidP="00DB09DF">
            <w:pPr>
              <w:pStyle w:val="Prrafodelista"/>
              <w:numPr>
                <w:ilvl w:val="0"/>
                <w:numId w:val="11"/>
              </w:numPr>
              <w:rPr>
                <w:rFonts w:ascii="Times New Roman" w:hAnsi="Times New Roman"/>
                <w:szCs w:val="24"/>
              </w:rPr>
            </w:pPr>
          </w:p>
        </w:tc>
        <w:tc>
          <w:tcPr>
            <w:tcW w:w="1325" w:type="dxa"/>
            <w:tcBorders>
              <w:bottom w:val="nil"/>
            </w:tcBorders>
          </w:tcPr>
          <w:p w:rsidR="00CE4AED" w:rsidRPr="003C3CF4" w:rsidRDefault="00DC1340" w:rsidP="00DC13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CE4AED" w:rsidRPr="003C3CF4">
              <w:rPr>
                <w:szCs w:val="24"/>
              </w:rPr>
              <w:br/>
            </w:r>
          </w:p>
          <w:p w:rsidR="003D20FA" w:rsidRDefault="00DC1340" w:rsidP="005F35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CE4AED" w:rsidRPr="003C3CF4" w:rsidRDefault="003D20FA" w:rsidP="005F35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="00CE4AED" w:rsidRPr="003C3CF4">
              <w:rPr>
                <w:szCs w:val="24"/>
              </w:rPr>
              <w:br/>
            </w:r>
            <w:r>
              <w:rPr>
                <w:szCs w:val="24"/>
              </w:rPr>
              <w:t>NO</w:t>
            </w:r>
            <w:r w:rsidR="00CE4AED" w:rsidRPr="003C3CF4">
              <w:rPr>
                <w:szCs w:val="24"/>
              </w:rPr>
              <w:br/>
            </w:r>
            <w:r>
              <w:rPr>
                <w:szCs w:val="24"/>
              </w:rPr>
              <w:t>NO</w:t>
            </w:r>
          </w:p>
          <w:p w:rsidR="00CE4AED" w:rsidRDefault="00CE4AED" w:rsidP="005F3517">
            <w:pPr>
              <w:jc w:val="center"/>
              <w:rPr>
                <w:szCs w:val="24"/>
              </w:rPr>
            </w:pPr>
          </w:p>
          <w:p w:rsidR="003D20FA" w:rsidRDefault="003D20FA" w:rsidP="005F35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3D20FA" w:rsidRPr="003C3CF4" w:rsidRDefault="003D20FA" w:rsidP="005F3517">
            <w:pPr>
              <w:jc w:val="center"/>
              <w:rPr>
                <w:szCs w:val="24"/>
              </w:rPr>
            </w:pPr>
          </w:p>
        </w:tc>
      </w:tr>
      <w:tr w:rsidR="00CE4AED" w:rsidRPr="003C3CF4" w:rsidTr="005F3517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9222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E4AED" w:rsidRPr="003C3CF4" w:rsidRDefault="00CE4AED" w:rsidP="005F3517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68473F" w:rsidRDefault="0068473F"/>
    <w:p w:rsidR="002727B8" w:rsidRDefault="0068473F">
      <w:r>
        <w:br w:type="page"/>
      </w:r>
    </w:p>
    <w:p w:rsidR="0068473F" w:rsidRDefault="0068473F" w:rsidP="00BE6041">
      <w:pPr>
        <w:pStyle w:val="Ttulo1"/>
        <w:numPr>
          <w:ilvl w:val="0"/>
          <w:numId w:val="0"/>
        </w:numPr>
        <w:ind w:left="284"/>
      </w:pPr>
    </w:p>
    <w:p w:rsidR="0068473F" w:rsidRPr="00BE6041" w:rsidRDefault="0068473F" w:rsidP="00BE6041">
      <w:pPr>
        <w:pStyle w:val="Ttulo2"/>
        <w:spacing w:before="0" w:after="0" w:line="360" w:lineRule="auto"/>
      </w:pPr>
      <w:bookmarkStart w:id="230" w:name="_Toc300406401"/>
      <w:r>
        <w:t>CONTACTO</w:t>
      </w:r>
      <w:bookmarkEnd w:id="230"/>
      <w:r>
        <w:t xml:space="preserve"> </w:t>
      </w:r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68473F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68473F" w:rsidRPr="003C3CF4" w:rsidRDefault="0068473F" w:rsidP="006B3740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68473F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68473F" w:rsidRPr="003C3CF4" w:rsidRDefault="0068473F" w:rsidP="006B3740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68473F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68473F" w:rsidRPr="00E60BCB" w:rsidRDefault="0068473F" w:rsidP="006B3740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68473F" w:rsidRPr="003C3CF4" w:rsidRDefault="0068473F" w:rsidP="006B3740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68473F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68473F" w:rsidRPr="003C3CF4" w:rsidRDefault="009B78DF" w:rsidP="006B3740">
            <w:pPr>
              <w:rPr>
                <w:b/>
                <w:szCs w:val="24"/>
              </w:rPr>
            </w:pPr>
            <w:r>
              <w:rPr>
                <w:b/>
                <w:szCs w:val="24"/>
              </w:rPr>
              <w:t>CONTACTO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68473F" w:rsidRPr="003C3CF4" w:rsidRDefault="0068473F" w:rsidP="006B3740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68473F" w:rsidRPr="003C3CF4" w:rsidRDefault="0068473F" w:rsidP="006B3740">
            <w:pPr>
              <w:spacing w:line="240" w:lineRule="auto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Transaccional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68473F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68473F" w:rsidRPr="003C3CF4" w:rsidRDefault="0068473F" w:rsidP="00320F8E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="00320F8E">
              <w:rPr>
                <w:szCs w:val="24"/>
              </w:rPr>
              <w:t>Almacena</w:t>
            </w:r>
            <w:r w:rsidRPr="003C3CF4">
              <w:rPr>
                <w:szCs w:val="24"/>
              </w:rPr>
              <w:t xml:space="preserve"> </w:t>
            </w:r>
            <w:r w:rsidR="009B78DF">
              <w:rPr>
                <w:szCs w:val="24"/>
              </w:rPr>
              <w:t>cuant</w:t>
            </w:r>
            <w:r w:rsidR="006E1356">
              <w:rPr>
                <w:szCs w:val="24"/>
              </w:rPr>
              <w:t>as personas han escrito en el formulario de contáctenos</w:t>
            </w:r>
          </w:p>
        </w:tc>
      </w:tr>
      <w:tr w:rsidR="0068473F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68473F" w:rsidRPr="003C3CF4" w:rsidRDefault="00590D5F" w:rsidP="006B3740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68473F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68473F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68473F" w:rsidRPr="003C3CF4" w:rsidRDefault="00590D5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68473F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  <w:t>02</w:t>
            </w: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  <w:p w:rsidR="0068473F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4</w:t>
            </w:r>
          </w:p>
          <w:p w:rsidR="0068473F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5</w:t>
            </w:r>
          </w:p>
          <w:p w:rsidR="0068473F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6</w:t>
            </w:r>
          </w:p>
          <w:p w:rsidR="00D906EE" w:rsidRPr="003C3CF4" w:rsidRDefault="00D906EE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7</w:t>
            </w:r>
          </w:p>
        </w:tc>
        <w:tc>
          <w:tcPr>
            <w:tcW w:w="2126" w:type="dxa"/>
            <w:tcBorders>
              <w:bottom w:val="nil"/>
            </w:tcBorders>
          </w:tcPr>
          <w:p w:rsidR="0068473F" w:rsidRPr="003C3CF4" w:rsidRDefault="0068473F" w:rsidP="006B3740">
            <w:pPr>
              <w:rPr>
                <w:szCs w:val="24"/>
              </w:rPr>
            </w:pPr>
            <w:r>
              <w:rPr>
                <w:szCs w:val="24"/>
              </w:rPr>
              <w:t>Id_</w:t>
            </w:r>
            <w:r w:rsidR="00D906EE">
              <w:rPr>
                <w:szCs w:val="24"/>
              </w:rPr>
              <w:t>Contacto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  <w:t>Docente</w:t>
            </w:r>
          </w:p>
          <w:p w:rsidR="0068473F" w:rsidRDefault="00D906EE" w:rsidP="006B3740">
            <w:pPr>
              <w:rPr>
                <w:szCs w:val="24"/>
              </w:rPr>
            </w:pPr>
            <w:r>
              <w:rPr>
                <w:szCs w:val="24"/>
              </w:rPr>
              <w:t>Cédula</w:t>
            </w:r>
          </w:p>
          <w:p w:rsidR="0068473F" w:rsidRDefault="00D906EE" w:rsidP="006B3740">
            <w:pPr>
              <w:rPr>
                <w:szCs w:val="24"/>
              </w:rPr>
            </w:pPr>
            <w:r>
              <w:rPr>
                <w:szCs w:val="24"/>
              </w:rPr>
              <w:t>Correo</w:t>
            </w:r>
          </w:p>
          <w:p w:rsidR="0068473F" w:rsidRDefault="00590D5F" w:rsidP="006B3740">
            <w:pPr>
              <w:rPr>
                <w:szCs w:val="24"/>
              </w:rPr>
            </w:pPr>
            <w:r>
              <w:rPr>
                <w:szCs w:val="24"/>
              </w:rPr>
              <w:t>Petició</w:t>
            </w:r>
            <w:r w:rsidR="00D906EE">
              <w:rPr>
                <w:szCs w:val="24"/>
              </w:rPr>
              <w:t>n</w:t>
            </w:r>
          </w:p>
          <w:p w:rsidR="0068473F" w:rsidRPr="003C3CF4" w:rsidRDefault="00D906EE" w:rsidP="006B3740">
            <w:pPr>
              <w:rPr>
                <w:szCs w:val="24"/>
              </w:rPr>
            </w:pPr>
            <w:r>
              <w:rPr>
                <w:szCs w:val="24"/>
              </w:rPr>
              <w:t>Comentario</w:t>
            </w:r>
          </w:p>
          <w:p w:rsidR="0068473F" w:rsidRPr="003C3CF4" w:rsidRDefault="00D906EE" w:rsidP="006B3740">
            <w:pPr>
              <w:rPr>
                <w:szCs w:val="24"/>
              </w:rPr>
            </w:pPr>
            <w:r>
              <w:rPr>
                <w:szCs w:val="24"/>
              </w:rPr>
              <w:t>Fecha_Hora</w:t>
            </w:r>
          </w:p>
        </w:tc>
        <w:tc>
          <w:tcPr>
            <w:tcW w:w="1417" w:type="dxa"/>
            <w:tcBorders>
              <w:bottom w:val="nil"/>
            </w:tcBorders>
          </w:tcPr>
          <w:p w:rsidR="0068473F" w:rsidRPr="006D7429" w:rsidRDefault="0068473F" w:rsidP="006B3740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Int</w:t>
            </w:r>
            <w:r w:rsidRPr="006D7429">
              <w:rPr>
                <w:szCs w:val="24"/>
                <w:lang w:val="en-US"/>
              </w:rPr>
              <w:br/>
            </w:r>
            <w:r w:rsidRPr="006D7429">
              <w:rPr>
                <w:szCs w:val="24"/>
                <w:lang w:val="en-US"/>
              </w:rPr>
              <w:br/>
              <w:t>Int</w:t>
            </w:r>
            <w:r w:rsidRPr="006D7429">
              <w:rPr>
                <w:szCs w:val="24"/>
                <w:lang w:val="en-US"/>
              </w:rPr>
              <w:br/>
            </w:r>
            <w:r w:rsidR="00D906EE">
              <w:rPr>
                <w:szCs w:val="24"/>
                <w:lang w:val="en-US"/>
              </w:rPr>
              <w:t>Int</w:t>
            </w:r>
          </w:p>
          <w:p w:rsidR="0068473F" w:rsidRPr="006D7429" w:rsidRDefault="0068473F" w:rsidP="006B3740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Text</w:t>
            </w:r>
          </w:p>
          <w:p w:rsidR="00D906EE" w:rsidRPr="006D7429" w:rsidRDefault="00D906EE" w:rsidP="00D906EE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Text</w:t>
            </w:r>
          </w:p>
          <w:p w:rsidR="00D906EE" w:rsidRPr="006D7429" w:rsidRDefault="00D906EE" w:rsidP="00D906EE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Text</w:t>
            </w:r>
          </w:p>
          <w:p w:rsidR="00D906EE" w:rsidRPr="006D7429" w:rsidRDefault="00D906EE" w:rsidP="006B3740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DateTime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</w:r>
            <w:r>
              <w:rPr>
                <w:szCs w:val="24"/>
              </w:rPr>
              <w:t>11</w:t>
            </w:r>
            <w:r w:rsidRPr="003C3CF4">
              <w:rPr>
                <w:szCs w:val="24"/>
              </w:rPr>
              <w:br/>
            </w:r>
            <w:r w:rsidR="00D906EE">
              <w:rPr>
                <w:szCs w:val="24"/>
              </w:rPr>
              <w:t>10</w:t>
            </w:r>
          </w:p>
          <w:p w:rsidR="0068473F" w:rsidRPr="003C3CF4" w:rsidRDefault="0068473F" w:rsidP="006B3740">
            <w:pPr>
              <w:rPr>
                <w:szCs w:val="24"/>
              </w:rPr>
            </w:pP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68473F" w:rsidRPr="003C3CF4" w:rsidRDefault="0068473F" w:rsidP="006B3740">
            <w:pPr>
              <w:rPr>
                <w:szCs w:val="24"/>
              </w:rPr>
            </w:pPr>
            <w:r w:rsidRPr="003C3CF4">
              <w:rPr>
                <w:szCs w:val="24"/>
              </w:rPr>
              <w:t xml:space="preserve">Código del  </w:t>
            </w:r>
            <w:r w:rsidR="00D906EE">
              <w:rPr>
                <w:szCs w:val="24"/>
              </w:rPr>
              <w:t>contacto</w:t>
            </w:r>
            <w:r w:rsidRPr="003C3CF4">
              <w:rPr>
                <w:szCs w:val="24"/>
              </w:rPr>
              <w:t xml:space="preserve"> </w:t>
            </w:r>
            <w:r w:rsidRPr="003C3CF4">
              <w:rPr>
                <w:szCs w:val="24"/>
              </w:rPr>
              <w:br/>
              <w:t>Código foráneo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  <w:t>Descripción</w:t>
            </w:r>
          </w:p>
          <w:p w:rsidR="0068473F" w:rsidRDefault="00D906EE" w:rsidP="006B3740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  <w:p w:rsidR="00D906EE" w:rsidRPr="003C3CF4" w:rsidRDefault="00D906EE" w:rsidP="006B3740">
            <w:pPr>
              <w:rPr>
                <w:szCs w:val="24"/>
              </w:rPr>
            </w:pPr>
            <w:r w:rsidRPr="003C3CF4">
              <w:rPr>
                <w:szCs w:val="24"/>
              </w:rPr>
              <w:t>Descripción</w:t>
            </w: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</w:p>
          <w:p w:rsidR="0068473F" w:rsidRPr="00905236" w:rsidRDefault="0068473F" w:rsidP="00DB09DF">
            <w:pPr>
              <w:pStyle w:val="Prrafodelista"/>
              <w:numPr>
                <w:ilvl w:val="0"/>
                <w:numId w:val="11"/>
              </w:numPr>
              <w:rPr>
                <w:rFonts w:ascii="Times New Roman" w:hAnsi="Times New Roman"/>
                <w:szCs w:val="24"/>
              </w:rPr>
            </w:pPr>
          </w:p>
        </w:tc>
        <w:tc>
          <w:tcPr>
            <w:tcW w:w="731" w:type="dxa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Pr="003C3CF4">
              <w:rPr>
                <w:szCs w:val="24"/>
              </w:rPr>
              <w:br/>
            </w:r>
          </w:p>
          <w:p w:rsidR="0068473F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Pr="003C3CF4">
              <w:rPr>
                <w:szCs w:val="24"/>
              </w:rPr>
              <w:br/>
            </w:r>
            <w:r>
              <w:rPr>
                <w:szCs w:val="24"/>
              </w:rPr>
              <w:t>NO</w:t>
            </w:r>
            <w:r w:rsidRPr="003C3CF4">
              <w:rPr>
                <w:szCs w:val="24"/>
              </w:rPr>
              <w:br/>
            </w:r>
            <w:r>
              <w:rPr>
                <w:szCs w:val="24"/>
              </w:rPr>
              <w:t>NO</w:t>
            </w:r>
          </w:p>
          <w:p w:rsidR="0068473F" w:rsidRDefault="0068473F" w:rsidP="006B3740">
            <w:pPr>
              <w:jc w:val="center"/>
              <w:rPr>
                <w:szCs w:val="24"/>
              </w:rPr>
            </w:pPr>
          </w:p>
          <w:p w:rsidR="0068473F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</w:p>
        </w:tc>
      </w:tr>
      <w:tr w:rsidR="0068473F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68473F" w:rsidRDefault="0068473F" w:rsidP="0068473F"/>
    <w:p w:rsidR="0068473F" w:rsidRDefault="0068473F">
      <w:r>
        <w:br w:type="page"/>
      </w:r>
    </w:p>
    <w:p w:rsidR="006200A4" w:rsidRDefault="006200A4" w:rsidP="00BE6041">
      <w:pPr>
        <w:pStyle w:val="Ttulo1"/>
        <w:numPr>
          <w:ilvl w:val="0"/>
          <w:numId w:val="0"/>
        </w:numPr>
        <w:ind w:left="284"/>
      </w:pPr>
    </w:p>
    <w:p w:rsidR="0068473F" w:rsidRPr="00BE6041" w:rsidRDefault="0068473F" w:rsidP="00BE6041">
      <w:pPr>
        <w:pStyle w:val="Ttulo2"/>
        <w:spacing w:before="0" w:after="0" w:line="360" w:lineRule="auto"/>
      </w:pPr>
      <w:bookmarkStart w:id="231" w:name="_Toc300406402"/>
      <w:r>
        <w:t>PREGUNTA</w:t>
      </w:r>
      <w:bookmarkEnd w:id="231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68473F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68473F" w:rsidRPr="003C3CF4" w:rsidRDefault="0068473F" w:rsidP="006B3740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68473F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68473F" w:rsidRPr="003C3CF4" w:rsidRDefault="0068473F" w:rsidP="006B3740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68473F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68473F" w:rsidRPr="00E60BCB" w:rsidRDefault="0068473F" w:rsidP="006B3740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68473F" w:rsidRPr="003C3CF4" w:rsidRDefault="0068473F" w:rsidP="006B3740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68473F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68473F" w:rsidRPr="003C3CF4" w:rsidRDefault="00524EBC" w:rsidP="006B3740">
            <w:pPr>
              <w:rPr>
                <w:b/>
                <w:szCs w:val="24"/>
              </w:rPr>
            </w:pPr>
            <w:r>
              <w:rPr>
                <w:b/>
                <w:szCs w:val="24"/>
              </w:rPr>
              <w:t>PREGUNTA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68473F" w:rsidRPr="003C3CF4" w:rsidRDefault="0068473F" w:rsidP="006B3740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68473F" w:rsidRPr="003C3CF4" w:rsidRDefault="0068473F" w:rsidP="006B3740">
            <w:pPr>
              <w:spacing w:line="240" w:lineRule="auto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Transaccional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68473F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68473F" w:rsidRPr="003C3CF4" w:rsidRDefault="0068473F" w:rsidP="007D0472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="00C20824">
              <w:rPr>
                <w:szCs w:val="24"/>
              </w:rPr>
              <w:t xml:space="preserve">Almacena las preguntas formuladas </w:t>
            </w:r>
            <w:r w:rsidR="007D0472">
              <w:rPr>
                <w:szCs w:val="24"/>
              </w:rPr>
              <w:t xml:space="preserve">por el Subdirector </w:t>
            </w:r>
            <w:r w:rsidR="00C20824">
              <w:rPr>
                <w:szCs w:val="24"/>
              </w:rPr>
              <w:t>e</w:t>
            </w:r>
            <w:r w:rsidR="007D0472">
              <w:rPr>
                <w:szCs w:val="24"/>
              </w:rPr>
              <w:t>n</w:t>
            </w:r>
            <w:r w:rsidR="00C20824">
              <w:rPr>
                <w:szCs w:val="24"/>
              </w:rPr>
              <w:t xml:space="preserve"> cada semestre</w:t>
            </w:r>
          </w:p>
        </w:tc>
      </w:tr>
      <w:tr w:rsidR="0068473F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68473F" w:rsidRPr="003C3CF4" w:rsidRDefault="00590D5F" w:rsidP="006B3740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68473F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68473F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68473F" w:rsidRPr="003C3CF4" w:rsidRDefault="00590D5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68473F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  <w:t>02</w:t>
            </w: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:rsidR="0068473F" w:rsidRPr="003C3CF4" w:rsidRDefault="001D182F" w:rsidP="006B3740">
            <w:pPr>
              <w:rPr>
                <w:szCs w:val="24"/>
              </w:rPr>
            </w:pPr>
            <w:r>
              <w:rPr>
                <w:szCs w:val="24"/>
              </w:rPr>
              <w:t>Id_Pregunta</w:t>
            </w:r>
            <w:r w:rsidR="0068473F" w:rsidRPr="003C3CF4">
              <w:rPr>
                <w:szCs w:val="24"/>
              </w:rPr>
              <w:br/>
            </w:r>
            <w:r w:rsidR="0068473F" w:rsidRPr="003C3CF4">
              <w:rPr>
                <w:szCs w:val="24"/>
              </w:rPr>
              <w:br/>
            </w:r>
            <w:r>
              <w:rPr>
                <w:szCs w:val="24"/>
              </w:rPr>
              <w:t>Pregunta</w:t>
            </w:r>
          </w:p>
          <w:p w:rsidR="0068473F" w:rsidRPr="003C3CF4" w:rsidRDefault="0068473F" w:rsidP="006B3740">
            <w:pPr>
              <w:rPr>
                <w:szCs w:val="24"/>
              </w:rPr>
            </w:pPr>
            <w:r>
              <w:rPr>
                <w:szCs w:val="24"/>
              </w:rPr>
              <w:t>Fecha_Hora</w:t>
            </w:r>
          </w:p>
          <w:p w:rsidR="0068473F" w:rsidRPr="003C3CF4" w:rsidRDefault="0068473F" w:rsidP="006B3740">
            <w:pPr>
              <w:rPr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68473F" w:rsidRPr="006D7429" w:rsidRDefault="0068473F" w:rsidP="006B3740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Int</w:t>
            </w:r>
            <w:r w:rsidRPr="006D7429">
              <w:rPr>
                <w:szCs w:val="24"/>
                <w:lang w:val="en-US"/>
              </w:rPr>
              <w:br/>
            </w:r>
            <w:r w:rsidRPr="006D7429">
              <w:rPr>
                <w:szCs w:val="24"/>
                <w:lang w:val="en-US"/>
              </w:rPr>
              <w:br/>
            </w:r>
            <w:r w:rsidR="009E4140">
              <w:rPr>
                <w:szCs w:val="24"/>
                <w:lang w:val="en-US"/>
              </w:rPr>
              <w:t>Int</w:t>
            </w:r>
          </w:p>
          <w:p w:rsidR="0068473F" w:rsidRPr="006D7429" w:rsidRDefault="0068473F" w:rsidP="006B3740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DateTime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</w:r>
            <w:r w:rsidR="009E4140">
              <w:rPr>
                <w:szCs w:val="24"/>
              </w:rPr>
              <w:t>10</w:t>
            </w:r>
          </w:p>
          <w:p w:rsidR="0068473F" w:rsidRPr="003C3CF4" w:rsidRDefault="0068473F" w:rsidP="006B3740">
            <w:pPr>
              <w:rPr>
                <w:szCs w:val="24"/>
              </w:rPr>
            </w:pP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060B39" w:rsidRPr="003C3CF4" w:rsidRDefault="0068473F" w:rsidP="00060B39">
            <w:pPr>
              <w:rPr>
                <w:szCs w:val="24"/>
              </w:rPr>
            </w:pPr>
            <w:r w:rsidRPr="003C3CF4">
              <w:rPr>
                <w:szCs w:val="24"/>
              </w:rPr>
              <w:t xml:space="preserve">Código del  </w:t>
            </w:r>
            <w:r w:rsidR="001D182F">
              <w:rPr>
                <w:szCs w:val="24"/>
              </w:rPr>
              <w:t>pregunta</w:t>
            </w:r>
            <w:r w:rsidRPr="003C3CF4">
              <w:rPr>
                <w:szCs w:val="24"/>
              </w:rPr>
              <w:t xml:space="preserve"> </w:t>
            </w:r>
            <w:r w:rsidRPr="003C3CF4">
              <w:rPr>
                <w:szCs w:val="24"/>
              </w:rPr>
              <w:br/>
            </w:r>
            <w:r w:rsidR="009E4140" w:rsidRPr="003C3CF4">
              <w:rPr>
                <w:szCs w:val="24"/>
              </w:rPr>
              <w:t>Código foráneo</w:t>
            </w:r>
            <w:r w:rsidRPr="003C3CF4">
              <w:rPr>
                <w:szCs w:val="24"/>
              </w:rPr>
              <w:br/>
            </w:r>
          </w:p>
          <w:p w:rsidR="0068473F" w:rsidRPr="003C3CF4" w:rsidRDefault="0068473F" w:rsidP="006B3740">
            <w:pPr>
              <w:rPr>
                <w:szCs w:val="24"/>
              </w:rPr>
            </w:pP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</w:p>
          <w:p w:rsidR="0068473F" w:rsidRPr="00905236" w:rsidRDefault="00011DDE" w:rsidP="001D182F">
            <w:pPr>
              <w:pStyle w:val="Prrafodelista"/>
              <w:ind w:left="0"/>
              <w:rPr>
                <w:rFonts w:ascii="Times New Roman" w:hAnsi="Times New Roman"/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731" w:type="dxa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Pr="003C3CF4">
              <w:rPr>
                <w:szCs w:val="24"/>
              </w:rPr>
              <w:br/>
            </w:r>
          </w:p>
          <w:p w:rsidR="0068473F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68473F" w:rsidRPr="003C3CF4" w:rsidRDefault="0068473F" w:rsidP="00060B39">
            <w:pPr>
              <w:jc w:val="center"/>
              <w:rPr>
                <w:szCs w:val="24"/>
              </w:rPr>
            </w:pPr>
          </w:p>
        </w:tc>
      </w:tr>
      <w:tr w:rsidR="0068473F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68473F" w:rsidRDefault="0068473F" w:rsidP="0068473F"/>
    <w:p w:rsidR="0068473F" w:rsidRDefault="0068473F"/>
    <w:p w:rsidR="0068473F" w:rsidRDefault="0068473F">
      <w:r>
        <w:br w:type="page"/>
      </w:r>
    </w:p>
    <w:p w:rsidR="006200A4" w:rsidRDefault="006200A4" w:rsidP="00BE6041">
      <w:pPr>
        <w:pStyle w:val="Ttulo1"/>
        <w:numPr>
          <w:ilvl w:val="0"/>
          <w:numId w:val="0"/>
        </w:numPr>
        <w:ind w:left="284"/>
      </w:pPr>
    </w:p>
    <w:p w:rsidR="0068473F" w:rsidRPr="00BE6041" w:rsidRDefault="0068473F" w:rsidP="00BE6041">
      <w:pPr>
        <w:pStyle w:val="Ttulo2"/>
        <w:spacing w:before="0" w:after="0" w:line="360" w:lineRule="auto"/>
      </w:pPr>
      <w:bookmarkStart w:id="232" w:name="_Toc300406403"/>
      <w:r>
        <w:t>RESPUESTA</w:t>
      </w:r>
      <w:bookmarkEnd w:id="232"/>
      <w:r>
        <w:t xml:space="preserve"> </w:t>
      </w:r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68473F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68473F" w:rsidRPr="003C3CF4" w:rsidRDefault="0068473F" w:rsidP="006B3740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68473F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68473F" w:rsidRPr="003C3CF4" w:rsidRDefault="0068473F" w:rsidP="006B3740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68473F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68473F" w:rsidRPr="00E60BCB" w:rsidRDefault="0068473F" w:rsidP="006B3740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68473F" w:rsidRPr="003C3CF4" w:rsidRDefault="0068473F" w:rsidP="006B3740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68473F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68473F" w:rsidRPr="003C3CF4" w:rsidRDefault="009E4140" w:rsidP="006B3740">
            <w:pPr>
              <w:rPr>
                <w:b/>
                <w:szCs w:val="24"/>
              </w:rPr>
            </w:pPr>
            <w:r>
              <w:rPr>
                <w:b/>
                <w:szCs w:val="24"/>
              </w:rPr>
              <w:t>RESPUESTA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68473F" w:rsidRPr="003C3CF4" w:rsidRDefault="0068473F" w:rsidP="006B3740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68473F" w:rsidRPr="003C3CF4" w:rsidRDefault="0068473F" w:rsidP="006B3740">
            <w:pPr>
              <w:spacing w:line="240" w:lineRule="auto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Transaccional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68473F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68473F" w:rsidRPr="003C3CF4" w:rsidRDefault="0068473F" w:rsidP="001A65B9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="00BA48CB">
              <w:rPr>
                <w:szCs w:val="24"/>
              </w:rPr>
              <w:t xml:space="preserve">Almacenas las respuestas </w:t>
            </w:r>
            <w:r w:rsidR="001A65B9">
              <w:rPr>
                <w:szCs w:val="24"/>
              </w:rPr>
              <w:t>de los</w:t>
            </w:r>
            <w:r w:rsidR="00BA48CB">
              <w:rPr>
                <w:szCs w:val="24"/>
              </w:rPr>
              <w:t xml:space="preserve"> docente</w:t>
            </w:r>
            <w:r w:rsidR="001A65B9">
              <w:rPr>
                <w:szCs w:val="24"/>
              </w:rPr>
              <w:t>s</w:t>
            </w:r>
          </w:p>
        </w:tc>
      </w:tr>
      <w:tr w:rsidR="0068473F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68473F" w:rsidRPr="003C3CF4" w:rsidRDefault="00590D5F" w:rsidP="006B3740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68473F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68473F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68473F" w:rsidRPr="003C3CF4" w:rsidRDefault="00590D5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905783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905783" w:rsidRPr="003C3CF4" w:rsidRDefault="00905783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  <w:t>02</w:t>
            </w:r>
          </w:p>
          <w:p w:rsidR="00905783" w:rsidRPr="003C3CF4" w:rsidRDefault="00905783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  <w:p w:rsidR="00905783" w:rsidRPr="003C3CF4" w:rsidRDefault="00905783" w:rsidP="006B3740">
            <w:pPr>
              <w:jc w:val="center"/>
              <w:rPr>
                <w:szCs w:val="24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:rsidR="00905783" w:rsidRPr="003C3CF4" w:rsidRDefault="00905783" w:rsidP="006B3740">
            <w:pPr>
              <w:rPr>
                <w:szCs w:val="24"/>
              </w:rPr>
            </w:pPr>
            <w:r>
              <w:rPr>
                <w:szCs w:val="24"/>
              </w:rPr>
              <w:t>Id_Respuesta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</w:r>
            <w:r>
              <w:rPr>
                <w:szCs w:val="24"/>
              </w:rPr>
              <w:t>Pregunta</w:t>
            </w:r>
          </w:p>
          <w:p w:rsidR="00905783" w:rsidRDefault="00905783" w:rsidP="006B3740">
            <w:pPr>
              <w:rPr>
                <w:szCs w:val="24"/>
              </w:rPr>
            </w:pPr>
            <w:r>
              <w:rPr>
                <w:szCs w:val="24"/>
              </w:rPr>
              <w:t>Respuesta</w:t>
            </w:r>
          </w:p>
          <w:p w:rsidR="00905783" w:rsidRPr="003C3CF4" w:rsidRDefault="00905783" w:rsidP="00905783">
            <w:pPr>
              <w:rPr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905783" w:rsidRPr="006D7429" w:rsidRDefault="00905783" w:rsidP="006B3740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Int</w:t>
            </w:r>
            <w:r w:rsidRPr="006D7429">
              <w:rPr>
                <w:szCs w:val="24"/>
                <w:lang w:val="en-US"/>
              </w:rPr>
              <w:br/>
            </w:r>
            <w:r w:rsidRPr="006D7429">
              <w:rPr>
                <w:szCs w:val="24"/>
                <w:lang w:val="en-US"/>
              </w:rPr>
              <w:br/>
              <w:t>Int</w:t>
            </w:r>
            <w:r w:rsidRPr="006D7429">
              <w:rPr>
                <w:szCs w:val="24"/>
                <w:lang w:val="en-US"/>
              </w:rPr>
              <w:br/>
              <w:t>Int</w:t>
            </w:r>
          </w:p>
          <w:p w:rsidR="00905783" w:rsidRPr="006D7429" w:rsidRDefault="00905783" w:rsidP="006B3740">
            <w:pPr>
              <w:jc w:val="center"/>
              <w:rPr>
                <w:szCs w:val="24"/>
                <w:lang w:val="en-US"/>
              </w:rPr>
            </w:pP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905783" w:rsidRPr="003C3CF4" w:rsidRDefault="00905783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</w:r>
            <w:r>
              <w:rPr>
                <w:szCs w:val="24"/>
              </w:rPr>
              <w:t>11</w:t>
            </w:r>
            <w:r w:rsidRPr="003C3CF4">
              <w:rPr>
                <w:szCs w:val="24"/>
              </w:rPr>
              <w:br/>
            </w:r>
            <w:r>
              <w:rPr>
                <w:szCs w:val="24"/>
              </w:rPr>
              <w:t>11</w:t>
            </w:r>
          </w:p>
          <w:p w:rsidR="00905783" w:rsidRPr="003C3CF4" w:rsidRDefault="00905783" w:rsidP="006B3740">
            <w:pPr>
              <w:rPr>
                <w:szCs w:val="24"/>
              </w:rPr>
            </w:pP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905783" w:rsidRPr="003C3CF4" w:rsidRDefault="00905783" w:rsidP="00905783">
            <w:pPr>
              <w:rPr>
                <w:szCs w:val="24"/>
              </w:rPr>
            </w:pPr>
            <w:r w:rsidRPr="003C3CF4">
              <w:rPr>
                <w:szCs w:val="24"/>
              </w:rPr>
              <w:t xml:space="preserve">Código del  detalle </w:t>
            </w:r>
            <w:r w:rsidRPr="003C3CF4">
              <w:rPr>
                <w:szCs w:val="24"/>
              </w:rPr>
              <w:br/>
              <w:t>Código foráneo</w:t>
            </w:r>
            <w:r w:rsidRPr="003C3CF4">
              <w:rPr>
                <w:szCs w:val="24"/>
              </w:rPr>
              <w:br/>
              <w:t>Código foráneo</w:t>
            </w:r>
            <w:r w:rsidRPr="003C3CF4">
              <w:rPr>
                <w:szCs w:val="24"/>
              </w:rPr>
              <w:br/>
            </w:r>
          </w:p>
          <w:p w:rsidR="00905783" w:rsidRPr="003C3CF4" w:rsidRDefault="00905783" w:rsidP="006B3740">
            <w:pPr>
              <w:rPr>
                <w:szCs w:val="24"/>
              </w:rPr>
            </w:pP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905783" w:rsidRPr="003C3CF4" w:rsidRDefault="00905783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905783" w:rsidRPr="003C3CF4" w:rsidRDefault="00905783" w:rsidP="006B3740">
            <w:pPr>
              <w:jc w:val="center"/>
              <w:rPr>
                <w:szCs w:val="24"/>
              </w:rPr>
            </w:pPr>
          </w:p>
          <w:p w:rsidR="00905783" w:rsidRPr="003C3CF4" w:rsidRDefault="00905783" w:rsidP="006B3740">
            <w:pPr>
              <w:jc w:val="center"/>
              <w:rPr>
                <w:szCs w:val="24"/>
              </w:rPr>
            </w:pPr>
          </w:p>
          <w:p w:rsidR="00905783" w:rsidRPr="00905236" w:rsidRDefault="00905783" w:rsidP="00DB09DF">
            <w:pPr>
              <w:pStyle w:val="Prrafodelista"/>
              <w:numPr>
                <w:ilvl w:val="0"/>
                <w:numId w:val="11"/>
              </w:numPr>
              <w:rPr>
                <w:rFonts w:ascii="Times New Roman" w:hAnsi="Times New Roman"/>
                <w:szCs w:val="24"/>
              </w:rPr>
            </w:pPr>
          </w:p>
        </w:tc>
        <w:tc>
          <w:tcPr>
            <w:tcW w:w="731" w:type="dxa"/>
            <w:tcBorders>
              <w:bottom w:val="nil"/>
            </w:tcBorders>
          </w:tcPr>
          <w:p w:rsidR="00905783" w:rsidRPr="003C3CF4" w:rsidRDefault="00905783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Pr="003C3CF4">
              <w:rPr>
                <w:szCs w:val="24"/>
              </w:rPr>
              <w:br/>
            </w:r>
          </w:p>
          <w:p w:rsidR="00905783" w:rsidRDefault="00905783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905783" w:rsidRPr="003C3CF4" w:rsidRDefault="00905783" w:rsidP="0090578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Pr="003C3CF4">
              <w:rPr>
                <w:szCs w:val="24"/>
              </w:rPr>
              <w:br/>
            </w:r>
          </w:p>
        </w:tc>
      </w:tr>
      <w:tr w:rsidR="00905783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05783" w:rsidRPr="003C3CF4" w:rsidRDefault="00905783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68473F" w:rsidRDefault="0068473F" w:rsidP="0068473F"/>
    <w:p w:rsidR="0068473F" w:rsidRDefault="0068473F"/>
    <w:p w:rsidR="0068473F" w:rsidRPr="0068473F" w:rsidRDefault="0068473F" w:rsidP="0068473F"/>
    <w:p w:rsidR="006200A4" w:rsidRDefault="006200A4" w:rsidP="006200A4">
      <w:pPr>
        <w:pStyle w:val="Ttulo2"/>
        <w:numPr>
          <w:ilvl w:val="0"/>
          <w:numId w:val="0"/>
        </w:numPr>
        <w:rPr>
          <w:lang w:val="es-EC"/>
        </w:rPr>
      </w:pPr>
    </w:p>
    <w:p w:rsidR="00BE6041" w:rsidRPr="00BE6041" w:rsidRDefault="00BE6041" w:rsidP="00BE6041">
      <w:pPr>
        <w:rPr>
          <w:lang w:eastAsia="es-ES"/>
        </w:rPr>
      </w:pPr>
    </w:p>
    <w:p w:rsidR="006200A4" w:rsidRPr="006200A4" w:rsidRDefault="006200A4" w:rsidP="006200A4">
      <w:pPr>
        <w:rPr>
          <w:lang w:eastAsia="es-ES"/>
        </w:rPr>
      </w:pPr>
    </w:p>
    <w:p w:rsidR="006200A4" w:rsidRPr="00BE6041" w:rsidRDefault="006200A4" w:rsidP="00BE6041">
      <w:pPr>
        <w:pStyle w:val="Ttulo1"/>
        <w:numPr>
          <w:ilvl w:val="0"/>
          <w:numId w:val="0"/>
        </w:numPr>
        <w:ind w:left="284"/>
      </w:pPr>
    </w:p>
    <w:p w:rsidR="0068473F" w:rsidRPr="00BE6041" w:rsidRDefault="0068473F" w:rsidP="00BE6041">
      <w:pPr>
        <w:pStyle w:val="Ttulo2"/>
        <w:spacing w:before="0" w:after="0" w:line="360" w:lineRule="auto"/>
      </w:pPr>
      <w:bookmarkStart w:id="233" w:name="_Toc300406404"/>
      <w:r>
        <w:t>RESPUESTA POR DOCENTE</w:t>
      </w:r>
      <w:bookmarkEnd w:id="233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68473F" w:rsidRPr="003C3CF4" w:rsidTr="00590D5F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68473F" w:rsidRPr="003C3CF4" w:rsidRDefault="0068473F" w:rsidP="006B3740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68473F" w:rsidRPr="003C3CF4" w:rsidTr="00590D5F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68473F" w:rsidRPr="003C3CF4" w:rsidRDefault="0068473F" w:rsidP="006B3740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68473F" w:rsidRPr="003C3CF4" w:rsidRDefault="0068473F" w:rsidP="006B3740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68473F" w:rsidRPr="003C3CF4" w:rsidTr="00590D5F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68473F" w:rsidRPr="00E60BCB" w:rsidRDefault="0068473F" w:rsidP="006B3740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68473F" w:rsidRPr="003C3CF4" w:rsidRDefault="0068473F" w:rsidP="006B3740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68473F" w:rsidRPr="003C3CF4" w:rsidTr="00590D5F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68473F" w:rsidRPr="003C3CF4" w:rsidRDefault="007215EB" w:rsidP="006B3740">
            <w:pPr>
              <w:rPr>
                <w:b/>
                <w:szCs w:val="24"/>
              </w:rPr>
            </w:pPr>
            <w:r>
              <w:rPr>
                <w:b/>
                <w:szCs w:val="24"/>
              </w:rPr>
              <w:t>RESPUESTA POR DOCENTE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68473F" w:rsidRPr="003C3CF4" w:rsidRDefault="0068473F" w:rsidP="006B3740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68473F" w:rsidRPr="003C3CF4" w:rsidRDefault="0068473F" w:rsidP="006B3740">
            <w:pPr>
              <w:spacing w:line="240" w:lineRule="auto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Transaccional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68473F" w:rsidRPr="003C3CF4" w:rsidRDefault="0068473F" w:rsidP="006B3740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68473F" w:rsidRPr="003C3CF4" w:rsidTr="00590D5F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68473F" w:rsidRPr="003C3CF4" w:rsidRDefault="0068473F" w:rsidP="00E64066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 w:rsidR="00E64066">
              <w:rPr>
                <w:szCs w:val="24"/>
              </w:rPr>
              <w:t>Almacena las respuestas de cada docente por pregunta</w:t>
            </w:r>
          </w:p>
        </w:tc>
      </w:tr>
      <w:tr w:rsidR="0068473F" w:rsidRPr="003C3CF4" w:rsidTr="00590D5F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68473F" w:rsidRPr="003C3CF4" w:rsidRDefault="00590D5F" w:rsidP="006B3740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="0068473F"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68473F" w:rsidRPr="003C3CF4" w:rsidTr="00590D5F">
        <w:trPr>
          <w:cantSplit/>
          <w:trHeight w:val="411"/>
        </w:trPr>
        <w:tc>
          <w:tcPr>
            <w:tcW w:w="540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68473F" w:rsidRPr="003C3CF4" w:rsidRDefault="00590D5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68473F" w:rsidRPr="003C3CF4" w:rsidRDefault="0068473F" w:rsidP="006B3740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68473F" w:rsidRPr="003C3CF4" w:rsidTr="00590D5F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7215EB" w:rsidRDefault="0068473F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br/>
              <w:t>02</w:t>
            </w: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  <w:p w:rsidR="0068473F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4</w:t>
            </w:r>
          </w:p>
          <w:p w:rsidR="0068473F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05</w:t>
            </w: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:rsidR="007215EB" w:rsidRDefault="007215EB" w:rsidP="006B3740">
            <w:pPr>
              <w:rPr>
                <w:szCs w:val="24"/>
              </w:rPr>
            </w:pPr>
            <w:r>
              <w:rPr>
                <w:szCs w:val="24"/>
              </w:rPr>
              <w:t>Id_Respuesta de Docente</w:t>
            </w:r>
            <w:r w:rsidR="0068473F" w:rsidRPr="003C3CF4">
              <w:rPr>
                <w:szCs w:val="24"/>
              </w:rPr>
              <w:br/>
            </w:r>
          </w:p>
          <w:p w:rsidR="0068473F" w:rsidRPr="003C3CF4" w:rsidRDefault="0068473F" w:rsidP="006B3740">
            <w:pPr>
              <w:rPr>
                <w:szCs w:val="24"/>
              </w:rPr>
            </w:pPr>
            <w:r w:rsidRPr="003C3CF4">
              <w:rPr>
                <w:szCs w:val="24"/>
              </w:rPr>
              <w:t>Docente</w:t>
            </w:r>
          </w:p>
          <w:p w:rsidR="0068473F" w:rsidRDefault="007215EB" w:rsidP="006B3740">
            <w:pPr>
              <w:rPr>
                <w:szCs w:val="24"/>
              </w:rPr>
            </w:pPr>
            <w:r>
              <w:rPr>
                <w:szCs w:val="24"/>
              </w:rPr>
              <w:t>Pregunta</w:t>
            </w:r>
          </w:p>
          <w:p w:rsidR="007215EB" w:rsidRDefault="007215EB" w:rsidP="007215EB">
            <w:pPr>
              <w:rPr>
                <w:szCs w:val="24"/>
              </w:rPr>
            </w:pPr>
            <w:r>
              <w:rPr>
                <w:szCs w:val="24"/>
              </w:rPr>
              <w:t>Respuesta</w:t>
            </w:r>
          </w:p>
          <w:p w:rsidR="0068473F" w:rsidRPr="003C3CF4" w:rsidRDefault="0068473F" w:rsidP="006B3740">
            <w:pPr>
              <w:rPr>
                <w:szCs w:val="24"/>
              </w:rPr>
            </w:pPr>
            <w:r>
              <w:rPr>
                <w:szCs w:val="24"/>
              </w:rPr>
              <w:t>Fecha_Hora</w:t>
            </w:r>
          </w:p>
          <w:p w:rsidR="0068473F" w:rsidRPr="003C3CF4" w:rsidRDefault="0068473F" w:rsidP="006B3740">
            <w:pPr>
              <w:rPr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7215EB" w:rsidRDefault="0068473F" w:rsidP="006B3740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Int</w:t>
            </w:r>
            <w:r w:rsidRPr="006D7429">
              <w:rPr>
                <w:szCs w:val="24"/>
                <w:lang w:val="en-US"/>
              </w:rPr>
              <w:br/>
            </w:r>
            <w:r w:rsidRPr="006D7429">
              <w:rPr>
                <w:szCs w:val="24"/>
                <w:lang w:val="en-US"/>
              </w:rPr>
              <w:br/>
            </w:r>
          </w:p>
          <w:p w:rsidR="0068473F" w:rsidRPr="006D7429" w:rsidRDefault="0068473F" w:rsidP="006B3740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Int</w:t>
            </w:r>
            <w:r w:rsidRPr="006D7429">
              <w:rPr>
                <w:szCs w:val="24"/>
                <w:lang w:val="en-US"/>
              </w:rPr>
              <w:br/>
            </w:r>
            <w:r w:rsidR="00806D4B" w:rsidRPr="006D7429">
              <w:rPr>
                <w:szCs w:val="24"/>
                <w:lang w:val="en-US"/>
              </w:rPr>
              <w:t>Int</w:t>
            </w:r>
          </w:p>
          <w:p w:rsidR="0068473F" w:rsidRPr="006D7429" w:rsidRDefault="00806D4B" w:rsidP="006B3740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 xml:space="preserve">Int </w:t>
            </w:r>
            <w:r w:rsidR="0068473F" w:rsidRPr="006D7429">
              <w:rPr>
                <w:szCs w:val="24"/>
                <w:lang w:val="en-US"/>
              </w:rPr>
              <w:t>DateTime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7215EB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</w: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Pr="003C3CF4">
              <w:rPr>
                <w:szCs w:val="24"/>
              </w:rPr>
              <w:br/>
            </w:r>
            <w:r w:rsidR="007215EB">
              <w:rPr>
                <w:szCs w:val="24"/>
              </w:rPr>
              <w:t>11</w:t>
            </w:r>
          </w:p>
          <w:p w:rsidR="0068473F" w:rsidRPr="003C3CF4" w:rsidRDefault="007215EB" w:rsidP="007215EB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68473F" w:rsidRPr="003C3CF4" w:rsidRDefault="0068473F" w:rsidP="006B3740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 w:rsidR="007215EB">
              <w:rPr>
                <w:szCs w:val="24"/>
              </w:rPr>
              <w:t xml:space="preserve"> de la respuesta de docente</w:t>
            </w:r>
            <w:r w:rsidRPr="003C3CF4">
              <w:rPr>
                <w:szCs w:val="24"/>
              </w:rPr>
              <w:br/>
              <w:t>Código foráneo</w:t>
            </w:r>
            <w:r w:rsidRPr="003C3CF4">
              <w:rPr>
                <w:szCs w:val="24"/>
              </w:rPr>
              <w:br/>
            </w:r>
            <w:r w:rsidR="007215EB" w:rsidRPr="003C3CF4">
              <w:rPr>
                <w:szCs w:val="24"/>
              </w:rPr>
              <w:t xml:space="preserve">Código foráneo Código foráneo </w:t>
            </w: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</w:p>
          <w:p w:rsidR="00806D4B" w:rsidRDefault="00806D4B" w:rsidP="00DB09DF">
            <w:pPr>
              <w:pStyle w:val="Prrafodelista"/>
              <w:numPr>
                <w:ilvl w:val="0"/>
                <w:numId w:val="11"/>
              </w:numPr>
              <w:rPr>
                <w:rFonts w:ascii="Times New Roman" w:hAnsi="Times New Roman"/>
                <w:szCs w:val="24"/>
              </w:rPr>
            </w:pPr>
          </w:p>
          <w:p w:rsidR="00806D4B" w:rsidRPr="003C3CF4" w:rsidRDefault="00806D4B" w:rsidP="00806D4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  <w:p w:rsidR="00806D4B" w:rsidRPr="003C3CF4" w:rsidRDefault="00806D4B" w:rsidP="00806D4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  <w:p w:rsidR="00806D4B" w:rsidRPr="003C3CF4" w:rsidRDefault="00806D4B" w:rsidP="00806D4B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  <w:p w:rsidR="0068473F" w:rsidRPr="00806D4B" w:rsidRDefault="0068473F" w:rsidP="00806D4B">
            <w:pPr>
              <w:rPr>
                <w:lang w:val="en-US"/>
              </w:rPr>
            </w:pPr>
          </w:p>
        </w:tc>
        <w:tc>
          <w:tcPr>
            <w:tcW w:w="731" w:type="dxa"/>
            <w:tcBorders>
              <w:bottom w:val="nil"/>
            </w:tcBorders>
          </w:tcPr>
          <w:p w:rsidR="0068473F" w:rsidRPr="003C3CF4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Pr="003C3CF4">
              <w:rPr>
                <w:szCs w:val="24"/>
              </w:rPr>
              <w:br/>
            </w:r>
          </w:p>
          <w:p w:rsidR="007215EB" w:rsidRDefault="007215EB" w:rsidP="006B3740">
            <w:pPr>
              <w:jc w:val="center"/>
              <w:rPr>
                <w:szCs w:val="24"/>
              </w:rPr>
            </w:pPr>
          </w:p>
          <w:p w:rsidR="0068473F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68473F" w:rsidRPr="003C3CF4" w:rsidRDefault="0068473F" w:rsidP="006B3740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Pr="003C3CF4">
              <w:rPr>
                <w:szCs w:val="24"/>
              </w:rPr>
              <w:br/>
            </w:r>
            <w:r>
              <w:rPr>
                <w:szCs w:val="24"/>
              </w:rPr>
              <w:t>NO</w:t>
            </w:r>
            <w:r w:rsidRPr="003C3CF4">
              <w:rPr>
                <w:szCs w:val="24"/>
              </w:rPr>
              <w:br/>
            </w:r>
            <w:r>
              <w:rPr>
                <w:szCs w:val="24"/>
              </w:rPr>
              <w:t>NO</w:t>
            </w:r>
          </w:p>
          <w:p w:rsidR="0068473F" w:rsidRPr="003C3CF4" w:rsidRDefault="0068473F" w:rsidP="007215EB">
            <w:pPr>
              <w:jc w:val="center"/>
              <w:rPr>
                <w:szCs w:val="24"/>
              </w:rPr>
            </w:pPr>
          </w:p>
        </w:tc>
      </w:tr>
      <w:tr w:rsidR="0068473F" w:rsidRPr="003C3CF4" w:rsidTr="00590D5F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73F" w:rsidRPr="003C3CF4" w:rsidRDefault="0068473F" w:rsidP="006B3740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68473F" w:rsidRDefault="0068473F" w:rsidP="0068473F"/>
    <w:p w:rsidR="0068473F" w:rsidRDefault="0068473F" w:rsidP="0068473F">
      <w:pPr>
        <w:jc w:val="center"/>
      </w:pPr>
    </w:p>
    <w:p w:rsidR="0068473F" w:rsidRDefault="0068473F" w:rsidP="0068473F"/>
    <w:p w:rsidR="003E65C4" w:rsidRDefault="003E65C4" w:rsidP="003814D6"/>
    <w:p w:rsidR="00D1170A" w:rsidRDefault="00D1170A" w:rsidP="003814D6"/>
    <w:p w:rsidR="00D1170A" w:rsidRDefault="00D1170A" w:rsidP="003814D6"/>
    <w:p w:rsidR="00D1170A" w:rsidRDefault="00D1170A" w:rsidP="003814D6"/>
    <w:p w:rsidR="00D1170A" w:rsidRDefault="00D1170A" w:rsidP="003814D6"/>
    <w:p w:rsidR="00D1170A" w:rsidRPr="00BE6041" w:rsidRDefault="00D1170A" w:rsidP="00D1170A">
      <w:pPr>
        <w:pStyle w:val="Ttulo1"/>
        <w:numPr>
          <w:ilvl w:val="0"/>
          <w:numId w:val="0"/>
        </w:numPr>
        <w:ind w:left="284"/>
      </w:pPr>
    </w:p>
    <w:p w:rsidR="00D1170A" w:rsidRPr="00BE6041" w:rsidRDefault="00D1170A" w:rsidP="00D1170A">
      <w:pPr>
        <w:pStyle w:val="Ttulo2"/>
        <w:spacing w:before="0" w:after="0" w:line="360" w:lineRule="auto"/>
      </w:pPr>
      <w:bookmarkStart w:id="234" w:name="_Toc300406405"/>
      <w:r>
        <w:t>BIENVENIDA</w:t>
      </w:r>
      <w:bookmarkEnd w:id="234"/>
    </w:p>
    <w:tbl>
      <w:tblPr>
        <w:tblW w:w="85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40"/>
        <w:gridCol w:w="2126"/>
        <w:gridCol w:w="1417"/>
        <w:gridCol w:w="426"/>
        <w:gridCol w:w="425"/>
        <w:gridCol w:w="220"/>
        <w:gridCol w:w="357"/>
        <w:gridCol w:w="1144"/>
        <w:gridCol w:w="117"/>
        <w:gridCol w:w="376"/>
        <w:gridCol w:w="74"/>
        <w:gridCol w:w="567"/>
        <w:gridCol w:w="731"/>
      </w:tblGrid>
      <w:tr w:rsidR="00D1170A" w:rsidRPr="003C3CF4" w:rsidTr="004C6436">
        <w:trPr>
          <w:cantSplit/>
          <w:trHeight w:val="384"/>
        </w:trPr>
        <w:tc>
          <w:tcPr>
            <w:tcW w:w="5154" w:type="dxa"/>
            <w:gridSpan w:val="6"/>
            <w:vMerge w:val="restart"/>
            <w:shd w:val="clear" w:color="auto" w:fill="365F91"/>
            <w:vAlign w:val="center"/>
          </w:tcPr>
          <w:p w:rsidR="00D1170A" w:rsidRPr="003C3CF4" w:rsidRDefault="00D1170A" w:rsidP="004C643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RDEdcom</w:t>
            </w:r>
          </w:p>
          <w:p w:rsidR="00D1170A" w:rsidRPr="003C3CF4" w:rsidRDefault="00D1170A" w:rsidP="004C643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“Registro de Docentes Edcom”</w:t>
            </w:r>
          </w:p>
        </w:tc>
        <w:tc>
          <w:tcPr>
            <w:tcW w:w="3366" w:type="dxa"/>
            <w:gridSpan w:val="7"/>
            <w:shd w:val="clear" w:color="auto" w:fill="365F91"/>
          </w:tcPr>
          <w:p w:rsidR="00D1170A" w:rsidRPr="003C3CF4" w:rsidRDefault="00D1170A" w:rsidP="004C6436">
            <w:pPr>
              <w:jc w:val="right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Página 1 de 1</w:t>
            </w:r>
          </w:p>
        </w:tc>
      </w:tr>
      <w:tr w:rsidR="00D1170A" w:rsidRPr="003C3CF4" w:rsidTr="004C6436">
        <w:trPr>
          <w:cantSplit/>
          <w:trHeight w:val="468"/>
        </w:trPr>
        <w:tc>
          <w:tcPr>
            <w:tcW w:w="5154" w:type="dxa"/>
            <w:gridSpan w:val="6"/>
            <w:vMerge/>
            <w:shd w:val="clear" w:color="auto" w:fill="8DB3E2"/>
          </w:tcPr>
          <w:p w:rsidR="00D1170A" w:rsidRPr="003C3CF4" w:rsidRDefault="00D1170A" w:rsidP="004C6436">
            <w:pPr>
              <w:rPr>
                <w:szCs w:val="24"/>
              </w:rPr>
            </w:pPr>
          </w:p>
        </w:tc>
        <w:tc>
          <w:tcPr>
            <w:tcW w:w="1618" w:type="dxa"/>
            <w:gridSpan w:val="3"/>
            <w:shd w:val="clear" w:color="auto" w:fill="365F91"/>
          </w:tcPr>
          <w:p w:rsidR="00D1170A" w:rsidRPr="003C3CF4" w:rsidRDefault="00D1170A" w:rsidP="004C643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Diseño25 /Ag./2010</w:t>
            </w:r>
          </w:p>
        </w:tc>
        <w:tc>
          <w:tcPr>
            <w:tcW w:w="1748" w:type="dxa"/>
            <w:gridSpan w:val="4"/>
            <w:shd w:val="clear" w:color="auto" w:fill="365F91"/>
          </w:tcPr>
          <w:p w:rsidR="00D1170A" w:rsidRPr="003C3CF4" w:rsidRDefault="00D1170A" w:rsidP="004C6436">
            <w:pPr>
              <w:jc w:val="center"/>
              <w:rPr>
                <w:b/>
                <w:color w:val="FFFFFF"/>
                <w:szCs w:val="24"/>
              </w:rPr>
            </w:pPr>
            <w:r w:rsidRPr="003C3CF4">
              <w:rPr>
                <w:b/>
                <w:color w:val="FFFFFF"/>
                <w:szCs w:val="24"/>
              </w:rPr>
              <w:t>Fecha/Actualización</w:t>
            </w:r>
            <w:r w:rsidRPr="003C3CF4">
              <w:rPr>
                <w:b/>
                <w:color w:val="FFFFFF"/>
                <w:szCs w:val="24"/>
              </w:rPr>
              <w:br/>
              <w:t>25 /Ag./2010</w:t>
            </w:r>
          </w:p>
        </w:tc>
      </w:tr>
      <w:tr w:rsidR="00D1170A" w:rsidRPr="003C3CF4" w:rsidTr="004C6436">
        <w:trPr>
          <w:cantSplit/>
          <w:trHeight w:val="740"/>
        </w:trPr>
        <w:tc>
          <w:tcPr>
            <w:tcW w:w="5154" w:type="dxa"/>
            <w:gridSpan w:val="6"/>
            <w:shd w:val="clear" w:color="auto" w:fill="FFFFFF"/>
          </w:tcPr>
          <w:p w:rsidR="00D1170A" w:rsidRPr="003C3CF4" w:rsidRDefault="00D1170A" w:rsidP="004C643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Para:</w:t>
            </w:r>
          </w:p>
          <w:p w:rsidR="00D1170A" w:rsidRPr="003C3CF4" w:rsidRDefault="00D1170A" w:rsidP="004C643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EDCOM  -  ESPOL</w:t>
            </w:r>
          </w:p>
          <w:p w:rsidR="00D1170A" w:rsidRPr="00E60BCB" w:rsidRDefault="00D1170A" w:rsidP="004C6436">
            <w:pPr>
              <w:pStyle w:val="Ttulo1"/>
              <w:numPr>
                <w:ilvl w:val="0"/>
                <w:numId w:val="0"/>
              </w:numPr>
              <w:ind w:left="284"/>
              <w:rPr>
                <w:sz w:val="24"/>
              </w:rPr>
            </w:pPr>
          </w:p>
        </w:tc>
        <w:tc>
          <w:tcPr>
            <w:tcW w:w="3366" w:type="dxa"/>
            <w:gridSpan w:val="7"/>
            <w:shd w:val="clear" w:color="auto" w:fill="FFFFFF"/>
          </w:tcPr>
          <w:p w:rsidR="00D1170A" w:rsidRPr="003C3CF4" w:rsidRDefault="00D1170A" w:rsidP="004C6436">
            <w:pPr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utor:</w:t>
            </w:r>
          </w:p>
          <w:p w:rsidR="00D1170A" w:rsidRPr="003C3CF4" w:rsidRDefault="00D1170A" w:rsidP="004C6436">
            <w:pPr>
              <w:spacing w:line="240" w:lineRule="auto"/>
              <w:rPr>
                <w:b/>
                <w:szCs w:val="24"/>
                <w:lang w:val="pt-BR"/>
              </w:rPr>
            </w:pPr>
            <w:r w:rsidRPr="003C3CF4">
              <w:rPr>
                <w:b/>
                <w:szCs w:val="24"/>
                <w:lang w:val="pt-BR"/>
              </w:rPr>
              <w:t>Aldo Armas Andrade</w:t>
            </w:r>
            <w:r w:rsidRPr="003C3CF4">
              <w:rPr>
                <w:b/>
                <w:szCs w:val="24"/>
                <w:lang w:val="pt-BR"/>
              </w:rPr>
              <w:br/>
              <w:t>Marcela Mayorga Pérez</w:t>
            </w:r>
          </w:p>
        </w:tc>
      </w:tr>
      <w:tr w:rsidR="00D1170A" w:rsidRPr="003C3CF4" w:rsidTr="004C6436">
        <w:trPr>
          <w:cantSplit/>
          <w:trHeight w:val="780"/>
        </w:trPr>
        <w:tc>
          <w:tcPr>
            <w:tcW w:w="4509" w:type="dxa"/>
            <w:gridSpan w:val="4"/>
            <w:shd w:val="clear" w:color="auto" w:fill="FFFFFF"/>
          </w:tcPr>
          <w:p w:rsidR="00D1170A" w:rsidRPr="003C3CF4" w:rsidRDefault="00D1170A" w:rsidP="004C643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Nombre del Tabla:</w:t>
            </w:r>
          </w:p>
          <w:p w:rsidR="00D1170A" w:rsidRPr="003C3CF4" w:rsidRDefault="00D1170A" w:rsidP="004C6436">
            <w:pPr>
              <w:rPr>
                <w:b/>
                <w:szCs w:val="24"/>
              </w:rPr>
            </w:pPr>
            <w:r>
              <w:rPr>
                <w:b/>
                <w:szCs w:val="24"/>
              </w:rPr>
              <w:t>BIENVENIDA</w:t>
            </w:r>
          </w:p>
        </w:tc>
        <w:tc>
          <w:tcPr>
            <w:tcW w:w="1002" w:type="dxa"/>
            <w:gridSpan w:val="3"/>
            <w:shd w:val="clear" w:color="auto" w:fill="FFFFFF"/>
          </w:tcPr>
          <w:p w:rsidR="00D1170A" w:rsidRPr="003C3CF4" w:rsidRDefault="00D1170A" w:rsidP="004C643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Base de Datos:</w:t>
            </w:r>
          </w:p>
          <w:p w:rsidR="00D1170A" w:rsidRPr="003C3CF4" w:rsidRDefault="00D1170A" w:rsidP="004C6436">
            <w:pPr>
              <w:jc w:val="center"/>
              <w:rPr>
                <w:b/>
                <w:szCs w:val="24"/>
              </w:rPr>
            </w:pPr>
          </w:p>
        </w:tc>
        <w:tc>
          <w:tcPr>
            <w:tcW w:w="1637" w:type="dxa"/>
            <w:gridSpan w:val="3"/>
            <w:shd w:val="clear" w:color="auto" w:fill="FFFFFF"/>
          </w:tcPr>
          <w:p w:rsidR="00D1170A" w:rsidRPr="003C3CF4" w:rsidRDefault="00D1170A" w:rsidP="004C6436">
            <w:pPr>
              <w:spacing w:line="240" w:lineRule="auto"/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Tipo:</w:t>
            </w:r>
          </w:p>
          <w:p w:rsidR="00D1170A" w:rsidRPr="003C3CF4" w:rsidRDefault="00D1170A" w:rsidP="004C6436">
            <w:pPr>
              <w:spacing w:line="240" w:lineRule="auto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Histórica</w:t>
            </w:r>
          </w:p>
        </w:tc>
        <w:tc>
          <w:tcPr>
            <w:tcW w:w="1372" w:type="dxa"/>
            <w:gridSpan w:val="3"/>
            <w:shd w:val="clear" w:color="auto" w:fill="FFFFFF"/>
          </w:tcPr>
          <w:p w:rsidR="00D1170A" w:rsidRPr="003C3CF4" w:rsidRDefault="00D1170A" w:rsidP="004C643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Long. Reg:</w:t>
            </w:r>
          </w:p>
          <w:p w:rsidR="00D1170A" w:rsidRPr="003C3CF4" w:rsidRDefault="00D1170A" w:rsidP="004C6436">
            <w:pPr>
              <w:jc w:val="center"/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60 bytes</w:t>
            </w:r>
          </w:p>
        </w:tc>
      </w:tr>
      <w:tr w:rsidR="00D1170A" w:rsidRPr="003C3CF4" w:rsidTr="004C6436">
        <w:trPr>
          <w:cantSplit/>
          <w:trHeight w:val="300"/>
        </w:trPr>
        <w:tc>
          <w:tcPr>
            <w:tcW w:w="8520" w:type="dxa"/>
            <w:gridSpan w:val="13"/>
            <w:shd w:val="clear" w:color="auto" w:fill="FFFFFF"/>
          </w:tcPr>
          <w:p w:rsidR="00D1170A" w:rsidRPr="003C3CF4" w:rsidRDefault="00D1170A" w:rsidP="004C6436">
            <w:pPr>
              <w:rPr>
                <w:b/>
                <w:i/>
                <w:szCs w:val="24"/>
              </w:rPr>
            </w:pPr>
            <w:r w:rsidRPr="003C3CF4">
              <w:rPr>
                <w:b/>
                <w:szCs w:val="24"/>
              </w:rPr>
              <w:t xml:space="preserve">Descripción:  </w:t>
            </w:r>
            <w:r>
              <w:rPr>
                <w:szCs w:val="24"/>
              </w:rPr>
              <w:t>Almacena un mensaje de Bienvenida, para el index de la página de rdedcom.</w:t>
            </w:r>
          </w:p>
        </w:tc>
      </w:tr>
      <w:tr w:rsidR="00D1170A" w:rsidRPr="003C3CF4" w:rsidTr="004C6436">
        <w:trPr>
          <w:cantSplit/>
          <w:trHeight w:val="165"/>
        </w:trPr>
        <w:tc>
          <w:tcPr>
            <w:tcW w:w="8520" w:type="dxa"/>
            <w:gridSpan w:val="13"/>
            <w:shd w:val="clear" w:color="auto" w:fill="365F91"/>
          </w:tcPr>
          <w:p w:rsidR="00D1170A" w:rsidRPr="003C3CF4" w:rsidRDefault="00D1170A" w:rsidP="004C6436">
            <w:pPr>
              <w:jc w:val="center"/>
              <w:rPr>
                <w:b/>
                <w:color w:val="FFFFFF"/>
                <w:szCs w:val="24"/>
              </w:rPr>
            </w:pPr>
            <w:r>
              <w:rPr>
                <w:b/>
                <w:color w:val="FFFFFF"/>
                <w:szCs w:val="24"/>
              </w:rPr>
              <w:t>DESCRIPCIÓN</w:t>
            </w:r>
            <w:r w:rsidRPr="003C3CF4">
              <w:rPr>
                <w:b/>
                <w:color w:val="FFFFFF"/>
                <w:szCs w:val="24"/>
              </w:rPr>
              <w:t xml:space="preserve"> DEL REGISTRO</w:t>
            </w:r>
          </w:p>
        </w:tc>
      </w:tr>
      <w:tr w:rsidR="00D1170A" w:rsidRPr="003C3CF4" w:rsidTr="004C6436">
        <w:trPr>
          <w:cantSplit/>
          <w:trHeight w:val="411"/>
        </w:trPr>
        <w:tc>
          <w:tcPr>
            <w:tcW w:w="540" w:type="dxa"/>
            <w:vAlign w:val="center"/>
          </w:tcPr>
          <w:p w:rsidR="00D1170A" w:rsidRPr="003C3CF4" w:rsidRDefault="00D1170A" w:rsidP="004C643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126" w:type="dxa"/>
            <w:vAlign w:val="center"/>
          </w:tcPr>
          <w:p w:rsidR="00D1170A" w:rsidRPr="003C3CF4" w:rsidRDefault="00D1170A" w:rsidP="004C643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OMBRE</w:t>
            </w:r>
          </w:p>
        </w:tc>
        <w:tc>
          <w:tcPr>
            <w:tcW w:w="1417" w:type="dxa"/>
            <w:vAlign w:val="center"/>
          </w:tcPr>
          <w:p w:rsidR="00D1170A" w:rsidRPr="003C3CF4" w:rsidRDefault="00D1170A" w:rsidP="004C643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TIPO</w:t>
            </w:r>
          </w:p>
        </w:tc>
        <w:tc>
          <w:tcPr>
            <w:tcW w:w="851" w:type="dxa"/>
            <w:gridSpan w:val="2"/>
            <w:vAlign w:val="center"/>
          </w:tcPr>
          <w:p w:rsidR="00D1170A" w:rsidRPr="003C3CF4" w:rsidRDefault="00D1170A" w:rsidP="004C643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LONG</w:t>
            </w:r>
          </w:p>
        </w:tc>
        <w:tc>
          <w:tcPr>
            <w:tcW w:w="1721" w:type="dxa"/>
            <w:gridSpan w:val="3"/>
            <w:vAlign w:val="center"/>
          </w:tcPr>
          <w:p w:rsidR="00D1170A" w:rsidRPr="003C3CF4" w:rsidRDefault="00D1170A" w:rsidP="004C6436">
            <w:pPr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ESCRIPCIÓN</w:t>
            </w:r>
          </w:p>
        </w:tc>
        <w:tc>
          <w:tcPr>
            <w:tcW w:w="567" w:type="dxa"/>
            <w:gridSpan w:val="3"/>
            <w:vAlign w:val="center"/>
          </w:tcPr>
          <w:p w:rsidR="00D1170A" w:rsidRPr="003C3CF4" w:rsidRDefault="00D1170A" w:rsidP="004C6436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3C3CF4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567" w:type="dxa"/>
            <w:vAlign w:val="center"/>
          </w:tcPr>
          <w:p w:rsidR="00D1170A" w:rsidRPr="003C3CF4" w:rsidRDefault="00D1170A" w:rsidP="004C643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FK</w:t>
            </w:r>
          </w:p>
        </w:tc>
        <w:tc>
          <w:tcPr>
            <w:tcW w:w="731" w:type="dxa"/>
            <w:vAlign w:val="center"/>
          </w:tcPr>
          <w:p w:rsidR="00D1170A" w:rsidRPr="003C3CF4" w:rsidRDefault="00D1170A" w:rsidP="004C6436">
            <w:pPr>
              <w:jc w:val="center"/>
              <w:rPr>
                <w:b/>
                <w:sz w:val="20"/>
                <w:szCs w:val="20"/>
              </w:rPr>
            </w:pPr>
            <w:r w:rsidRPr="003C3CF4">
              <w:rPr>
                <w:b/>
                <w:sz w:val="20"/>
                <w:szCs w:val="20"/>
              </w:rPr>
              <w:t>NULO</w:t>
            </w:r>
          </w:p>
        </w:tc>
      </w:tr>
      <w:tr w:rsidR="00D1170A" w:rsidRPr="003C3CF4" w:rsidTr="004C6436">
        <w:trPr>
          <w:cantSplit/>
          <w:trHeight w:val="3229"/>
        </w:trPr>
        <w:tc>
          <w:tcPr>
            <w:tcW w:w="540" w:type="dxa"/>
            <w:tcBorders>
              <w:bottom w:val="nil"/>
            </w:tcBorders>
          </w:tcPr>
          <w:p w:rsidR="00D1170A" w:rsidRPr="003C3CF4" w:rsidRDefault="00D1170A" w:rsidP="004C643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1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  <w:t>02</w:t>
            </w:r>
          </w:p>
          <w:p w:rsidR="00D1170A" w:rsidRPr="003C3CF4" w:rsidRDefault="00D1170A" w:rsidP="004C643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t>03</w:t>
            </w:r>
          </w:p>
        </w:tc>
        <w:tc>
          <w:tcPr>
            <w:tcW w:w="2126" w:type="dxa"/>
            <w:tcBorders>
              <w:bottom w:val="nil"/>
            </w:tcBorders>
          </w:tcPr>
          <w:p w:rsidR="00D1170A" w:rsidRDefault="00D1170A" w:rsidP="004C6436">
            <w:pPr>
              <w:rPr>
                <w:szCs w:val="24"/>
              </w:rPr>
            </w:pPr>
            <w:r>
              <w:rPr>
                <w:szCs w:val="24"/>
              </w:rPr>
              <w:t>Id_Bienvenida</w:t>
            </w:r>
            <w:r w:rsidRPr="003C3CF4">
              <w:rPr>
                <w:szCs w:val="24"/>
              </w:rPr>
              <w:br/>
            </w:r>
          </w:p>
          <w:p w:rsidR="00D1170A" w:rsidRDefault="00D1170A" w:rsidP="004C6436">
            <w:pPr>
              <w:rPr>
                <w:szCs w:val="24"/>
              </w:rPr>
            </w:pPr>
            <w:r>
              <w:rPr>
                <w:szCs w:val="24"/>
              </w:rPr>
              <w:t>Mensaje</w:t>
            </w:r>
          </w:p>
          <w:p w:rsidR="00D1170A" w:rsidRPr="003C3CF4" w:rsidRDefault="00D1170A" w:rsidP="004C6436">
            <w:pPr>
              <w:rPr>
                <w:szCs w:val="24"/>
              </w:rPr>
            </w:pPr>
            <w:r>
              <w:rPr>
                <w:szCs w:val="24"/>
              </w:rPr>
              <w:t>Fecha_Hora</w:t>
            </w:r>
          </w:p>
          <w:p w:rsidR="00D1170A" w:rsidRPr="003C3CF4" w:rsidRDefault="00D1170A" w:rsidP="004C6436">
            <w:pPr>
              <w:rPr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D1170A" w:rsidRPr="006D7429" w:rsidRDefault="00D1170A" w:rsidP="004C6436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Int</w:t>
            </w:r>
            <w:r w:rsidRPr="006D7429">
              <w:rPr>
                <w:szCs w:val="24"/>
                <w:lang w:val="en-US"/>
              </w:rPr>
              <w:br/>
            </w:r>
            <w:r w:rsidRPr="006D7429">
              <w:rPr>
                <w:szCs w:val="24"/>
                <w:lang w:val="en-US"/>
              </w:rPr>
              <w:br/>
            </w:r>
            <w:r>
              <w:rPr>
                <w:szCs w:val="24"/>
                <w:lang w:val="en-US"/>
              </w:rPr>
              <w:t>Text</w:t>
            </w:r>
          </w:p>
          <w:p w:rsidR="00D1170A" w:rsidRPr="006D7429" w:rsidRDefault="00D1170A" w:rsidP="004C6436">
            <w:pPr>
              <w:jc w:val="center"/>
              <w:rPr>
                <w:szCs w:val="24"/>
                <w:lang w:val="en-US"/>
              </w:rPr>
            </w:pPr>
            <w:r w:rsidRPr="006D7429">
              <w:rPr>
                <w:szCs w:val="24"/>
                <w:lang w:val="en-US"/>
              </w:rPr>
              <w:t>DateTime</w:t>
            </w:r>
          </w:p>
        </w:tc>
        <w:tc>
          <w:tcPr>
            <w:tcW w:w="851" w:type="dxa"/>
            <w:gridSpan w:val="2"/>
            <w:tcBorders>
              <w:bottom w:val="nil"/>
            </w:tcBorders>
          </w:tcPr>
          <w:p w:rsidR="00D1170A" w:rsidRDefault="00D1170A" w:rsidP="004C643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1</w:t>
            </w:r>
            <w:r w:rsidRPr="003C3CF4">
              <w:rPr>
                <w:szCs w:val="24"/>
              </w:rPr>
              <w:br/>
            </w:r>
            <w:r w:rsidRPr="003C3CF4">
              <w:rPr>
                <w:szCs w:val="24"/>
              </w:rPr>
              <w:br/>
            </w:r>
          </w:p>
          <w:p w:rsidR="00D1170A" w:rsidRPr="003C3CF4" w:rsidRDefault="00D1170A" w:rsidP="004C6436">
            <w:pPr>
              <w:jc w:val="center"/>
              <w:rPr>
                <w:szCs w:val="24"/>
              </w:rPr>
            </w:pPr>
          </w:p>
        </w:tc>
        <w:tc>
          <w:tcPr>
            <w:tcW w:w="1721" w:type="dxa"/>
            <w:gridSpan w:val="3"/>
            <w:tcBorders>
              <w:bottom w:val="nil"/>
            </w:tcBorders>
          </w:tcPr>
          <w:p w:rsidR="00D1170A" w:rsidRDefault="00D1170A" w:rsidP="004C6436">
            <w:pPr>
              <w:rPr>
                <w:szCs w:val="24"/>
              </w:rPr>
            </w:pPr>
            <w:r w:rsidRPr="003C3CF4">
              <w:rPr>
                <w:szCs w:val="24"/>
              </w:rPr>
              <w:t>Código</w:t>
            </w:r>
            <w:r>
              <w:rPr>
                <w:szCs w:val="24"/>
              </w:rPr>
              <w:t xml:space="preserve"> de la Bienvenida</w:t>
            </w:r>
          </w:p>
          <w:p w:rsidR="00D1170A" w:rsidRPr="003C3CF4" w:rsidRDefault="00D1170A" w:rsidP="004C6436">
            <w:pPr>
              <w:rPr>
                <w:szCs w:val="24"/>
              </w:rPr>
            </w:pPr>
            <w:r>
              <w:rPr>
                <w:szCs w:val="24"/>
              </w:rPr>
              <w:t>Mensaje</w:t>
            </w:r>
            <w:r w:rsidRPr="003C3CF4">
              <w:rPr>
                <w:szCs w:val="24"/>
              </w:rPr>
              <w:br/>
            </w:r>
          </w:p>
        </w:tc>
        <w:tc>
          <w:tcPr>
            <w:tcW w:w="567" w:type="dxa"/>
            <w:gridSpan w:val="3"/>
            <w:tcBorders>
              <w:bottom w:val="nil"/>
            </w:tcBorders>
          </w:tcPr>
          <w:p w:rsidR="00D1170A" w:rsidRPr="003C3CF4" w:rsidRDefault="00D1170A" w:rsidP="004C6436">
            <w:pPr>
              <w:jc w:val="center"/>
              <w:rPr>
                <w:szCs w:val="24"/>
              </w:rPr>
            </w:pPr>
            <w:r w:rsidRPr="003C3CF4">
              <w:rPr>
                <w:szCs w:val="24"/>
              </w:rPr>
              <w:sym w:font="Wingdings" w:char="F0FC"/>
            </w:r>
          </w:p>
        </w:tc>
        <w:tc>
          <w:tcPr>
            <w:tcW w:w="567" w:type="dxa"/>
            <w:tcBorders>
              <w:bottom w:val="nil"/>
            </w:tcBorders>
          </w:tcPr>
          <w:p w:rsidR="00D1170A" w:rsidRPr="003C3CF4" w:rsidRDefault="00D1170A" w:rsidP="004C6436">
            <w:pPr>
              <w:jc w:val="center"/>
              <w:rPr>
                <w:szCs w:val="24"/>
              </w:rPr>
            </w:pPr>
          </w:p>
          <w:p w:rsidR="00D1170A" w:rsidRPr="003C3CF4" w:rsidRDefault="00D1170A" w:rsidP="004C6436">
            <w:pPr>
              <w:jc w:val="center"/>
              <w:rPr>
                <w:szCs w:val="24"/>
              </w:rPr>
            </w:pPr>
          </w:p>
          <w:p w:rsidR="00D1170A" w:rsidRPr="005F4335" w:rsidRDefault="00D1170A" w:rsidP="004C6436">
            <w:pPr>
              <w:pStyle w:val="Prrafodelista"/>
              <w:ind w:left="360"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731" w:type="dxa"/>
            <w:tcBorders>
              <w:bottom w:val="nil"/>
            </w:tcBorders>
          </w:tcPr>
          <w:p w:rsidR="00D1170A" w:rsidRPr="003C3CF4" w:rsidRDefault="00D1170A" w:rsidP="004C643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Pr="003C3CF4">
              <w:rPr>
                <w:szCs w:val="24"/>
              </w:rPr>
              <w:br/>
            </w:r>
          </w:p>
          <w:p w:rsidR="00D1170A" w:rsidRDefault="00D1170A" w:rsidP="004C643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</w:p>
          <w:p w:rsidR="00D1170A" w:rsidRPr="003C3CF4" w:rsidRDefault="00D1170A" w:rsidP="004C643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O</w:t>
            </w:r>
            <w:r w:rsidRPr="003C3CF4">
              <w:rPr>
                <w:szCs w:val="24"/>
              </w:rPr>
              <w:br/>
            </w:r>
          </w:p>
          <w:p w:rsidR="00D1170A" w:rsidRPr="003C3CF4" w:rsidRDefault="00D1170A" w:rsidP="004C6436">
            <w:pPr>
              <w:jc w:val="center"/>
              <w:rPr>
                <w:szCs w:val="24"/>
              </w:rPr>
            </w:pPr>
          </w:p>
        </w:tc>
      </w:tr>
      <w:tr w:rsidR="00D1170A" w:rsidRPr="003C3CF4" w:rsidTr="004C6436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46"/>
        </w:trPr>
        <w:tc>
          <w:tcPr>
            <w:tcW w:w="8520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D1170A" w:rsidRPr="003C3CF4" w:rsidRDefault="00D1170A" w:rsidP="004C6436">
            <w:pPr>
              <w:rPr>
                <w:b/>
                <w:szCs w:val="24"/>
              </w:rPr>
            </w:pPr>
            <w:r w:rsidRPr="003C3CF4">
              <w:rPr>
                <w:b/>
                <w:szCs w:val="24"/>
              </w:rPr>
              <w:t>Observación:</w:t>
            </w:r>
          </w:p>
        </w:tc>
      </w:tr>
    </w:tbl>
    <w:p w:rsidR="00D1170A" w:rsidRDefault="00D1170A" w:rsidP="00D1170A"/>
    <w:p w:rsidR="00D1170A" w:rsidRPr="00F724A1" w:rsidRDefault="00D1170A" w:rsidP="00D1170A"/>
    <w:p w:rsidR="00D1170A" w:rsidRPr="00F724A1" w:rsidRDefault="00D1170A" w:rsidP="003814D6"/>
    <w:sectPr w:rsidR="00D1170A" w:rsidRPr="00F724A1" w:rsidSect="00D1170A">
      <w:headerReference w:type="default" r:id="rId91"/>
      <w:footerReference w:type="default" r:id="rId92"/>
      <w:endnotePr>
        <w:numRestart w:val="eachSect"/>
      </w:endnotePr>
      <w:pgSz w:w="11907" w:h="16840" w:code="9"/>
      <w:pgMar w:top="1418" w:right="1418" w:bottom="1418" w:left="1985" w:header="709" w:footer="709" w:gutter="0"/>
      <w:pgNumType w:start="35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95650" w:rsidRDefault="00195650" w:rsidP="00BB59F8">
      <w:pPr>
        <w:spacing w:line="240" w:lineRule="auto"/>
      </w:pPr>
      <w:r>
        <w:separator/>
      </w:r>
    </w:p>
  </w:endnote>
  <w:endnote w:type="continuationSeparator" w:id="1">
    <w:p w:rsidR="00195650" w:rsidRDefault="00195650" w:rsidP="00BB59F8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>
    <w:pPr>
      <w:pStyle w:val="Piedepgina"/>
    </w:pPr>
  </w:p>
</w:ftr>
</file>

<file path=word/footer10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1D09EB" w:rsidRDefault="004C6436" w:rsidP="001D09EB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23" type="#_x0000_t32" style="position:absolute;margin-left:1.55pt;margin-top:-4.95pt;width:421.7pt;height:0;z-index:251693056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 w:rsidRPr="0077607E">
      <w:rPr>
        <w:b/>
        <w:szCs w:val="24"/>
      </w:rPr>
      <w:tab/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>
      <w:rPr>
        <w:b/>
        <w:i/>
        <w:noProof/>
        <w:szCs w:val="24"/>
      </w:rPr>
      <w:t>8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  <w:t>ESPOL</w:t>
    </w:r>
    <w:r>
      <w:rPr>
        <w:b/>
        <w:szCs w:val="24"/>
      </w:rPr>
      <w:br/>
    </w:r>
  </w:p>
</w:ftr>
</file>

<file path=word/footer1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2D13CB" w:rsidRDefault="004C6436" w:rsidP="00AA1AB9">
    <w:pPr>
      <w:pStyle w:val="Piedepgina"/>
      <w:tabs>
        <w:tab w:val="left" w:pos="3420"/>
      </w:tabs>
      <w:rPr>
        <w:b/>
        <w:sz w:val="28"/>
        <w:szCs w:val="28"/>
      </w:rPr>
    </w:pPr>
  </w:p>
</w:ftr>
</file>

<file path=word/footer1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1D09EB" w:rsidRDefault="004C6436" w:rsidP="001D09EB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26" type="#_x0000_t32" style="position:absolute;margin-left:1.55pt;margin-top:-4.95pt;width:421.7pt;height:0;z-index:251697152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 w:rsidRPr="0077607E">
      <w:rPr>
        <w:b/>
        <w:szCs w:val="24"/>
      </w:rPr>
      <w:tab/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>
      <w:rPr>
        <w:b/>
        <w:i/>
        <w:noProof/>
        <w:szCs w:val="24"/>
      </w:rPr>
      <w:t>12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  <w:t>ESPOL</w:t>
    </w:r>
    <w:r>
      <w:rPr>
        <w:b/>
        <w:szCs w:val="24"/>
      </w:rPr>
      <w:br/>
    </w:r>
  </w:p>
</w:ftr>
</file>

<file path=word/footer1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45709C" w:rsidRDefault="004C6436" w:rsidP="00AA1AB9">
    <w:pPr>
      <w:pStyle w:val="Piedepgina"/>
      <w:tabs>
        <w:tab w:val="left" w:pos="3420"/>
      </w:tabs>
      <w:rPr>
        <w:b/>
        <w:sz w:val="28"/>
        <w:szCs w:val="28"/>
        <w:lang w:val="en-US"/>
      </w:rPr>
    </w:pPr>
  </w:p>
</w:ftr>
</file>

<file path=word/footer1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1D09EB" w:rsidRDefault="004C6436" w:rsidP="001D09EB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28" type="#_x0000_t32" style="position:absolute;margin-left:1.55pt;margin-top:-4.95pt;width:421.7pt;height:0;z-index:251701248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 w:rsidRPr="0077607E">
      <w:rPr>
        <w:b/>
        <w:szCs w:val="24"/>
      </w:rPr>
      <w:tab/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>
      <w:rPr>
        <w:b/>
        <w:i/>
        <w:noProof/>
        <w:szCs w:val="24"/>
      </w:rPr>
      <w:t>15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  <w:t>ESPOL</w:t>
    </w:r>
    <w:r>
      <w:rPr>
        <w:b/>
        <w:szCs w:val="24"/>
      </w:rPr>
      <w:br/>
    </w:r>
  </w:p>
</w:ftr>
</file>

<file path=word/footer1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2010EC" w:rsidRDefault="004C6436" w:rsidP="002010EC">
    <w:pPr>
      <w:pStyle w:val="Piedepgina"/>
      <w:rPr>
        <w:szCs w:val="28"/>
      </w:rPr>
    </w:pPr>
  </w:p>
</w:ftr>
</file>

<file path=word/footer1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1D09EB" w:rsidRDefault="004C6436" w:rsidP="001D09EB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30" type="#_x0000_t32" style="position:absolute;margin-left:1.55pt;margin-top:-4.95pt;width:668.65pt;height:0;z-index:251705344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>
      <w:rPr>
        <w:b/>
        <w:szCs w:val="24"/>
      </w:rPr>
      <w:tab/>
      <w:t xml:space="preserve">                                            </w:t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>
      <w:rPr>
        <w:b/>
        <w:i/>
        <w:noProof/>
        <w:szCs w:val="24"/>
      </w:rPr>
      <w:t>17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  <w:t xml:space="preserve">          </w:t>
    </w:r>
    <w:r w:rsidRPr="0077607E">
      <w:rPr>
        <w:b/>
        <w:szCs w:val="24"/>
      </w:rPr>
      <w:t>ESPOL</w:t>
    </w:r>
    <w:r>
      <w:rPr>
        <w:b/>
        <w:szCs w:val="24"/>
      </w:rPr>
      <w:br/>
    </w:r>
  </w:p>
</w:ftr>
</file>

<file path=word/footer1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041D2C" w:rsidRDefault="004C6436" w:rsidP="00041D2C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36" type="#_x0000_t32" style="position:absolute;margin-left:1.55pt;margin-top:-4.95pt;width:421.7pt;height:0;z-index:251717632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 w:rsidRPr="0077607E">
      <w:rPr>
        <w:b/>
        <w:szCs w:val="24"/>
      </w:rPr>
      <w:tab/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>
      <w:rPr>
        <w:b/>
        <w:i/>
        <w:noProof/>
        <w:szCs w:val="24"/>
      </w:rPr>
      <w:t>18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  <w:t>ESPOL</w:t>
    </w:r>
    <w:r>
      <w:rPr>
        <w:b/>
        <w:szCs w:val="24"/>
      </w:rPr>
      <w:br/>
    </w:r>
  </w:p>
</w:ftr>
</file>

<file path=word/footer1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041D2C" w:rsidRDefault="004C6436" w:rsidP="00041D2C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38" type="#_x0000_t32" style="position:absolute;margin-left:1.55pt;margin-top:-4.95pt;width:668.65pt;height:0;z-index:251721728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>
      <w:rPr>
        <w:b/>
        <w:szCs w:val="24"/>
      </w:rPr>
      <w:tab/>
      <w:t xml:space="preserve">                                            </w:t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>
      <w:rPr>
        <w:b/>
        <w:i/>
        <w:noProof/>
        <w:szCs w:val="24"/>
      </w:rPr>
      <w:t>20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  <w:t xml:space="preserve">          </w:t>
    </w:r>
    <w:r w:rsidRPr="0077607E">
      <w:rPr>
        <w:b/>
        <w:szCs w:val="24"/>
      </w:rPr>
      <w:t>ESPOL</w:t>
    </w:r>
    <w:r>
      <w:rPr>
        <w:b/>
        <w:szCs w:val="24"/>
      </w:rPr>
      <w:br/>
    </w:r>
  </w:p>
</w:ftr>
</file>

<file path=word/footer1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041D2C" w:rsidRDefault="004C6436" w:rsidP="00041D2C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40" type="#_x0000_t32" style="position:absolute;margin-left:1.55pt;margin-top:-4.95pt;width:421.7pt;height:0;z-index:251725824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 w:rsidRPr="0077607E">
      <w:rPr>
        <w:b/>
        <w:szCs w:val="24"/>
      </w:rPr>
      <w:tab/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>
      <w:rPr>
        <w:b/>
        <w:i/>
        <w:noProof/>
        <w:szCs w:val="24"/>
      </w:rPr>
      <w:t>22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  <w:t>ESPOL</w:t>
    </w:r>
    <w:r>
      <w:rPr>
        <w:b/>
        <w:szCs w:val="24"/>
      </w:rPr>
      <w:br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>
    <w:pPr>
      <w:pStyle w:val="Piedepgina"/>
    </w:pPr>
  </w:p>
</w:ftr>
</file>

<file path=word/footer20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45709C" w:rsidRDefault="004C6436" w:rsidP="00AA1AB9">
    <w:pPr>
      <w:pStyle w:val="Piedepgina"/>
      <w:tabs>
        <w:tab w:val="left" w:pos="3420"/>
      </w:tabs>
      <w:rPr>
        <w:b/>
        <w:sz w:val="28"/>
        <w:szCs w:val="28"/>
        <w:lang w:val="en-US"/>
      </w:rPr>
    </w:pPr>
  </w:p>
</w:ftr>
</file>

<file path=word/footer2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041D2C" w:rsidRDefault="004C6436" w:rsidP="00041D2C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42" type="#_x0000_t32" style="position:absolute;margin-left:1.55pt;margin-top:-4.95pt;width:421.7pt;height:0;z-index:251729920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 w:rsidRPr="0077607E">
      <w:rPr>
        <w:b/>
        <w:szCs w:val="24"/>
      </w:rPr>
      <w:tab/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 w:rsidR="006F4C2F">
      <w:rPr>
        <w:b/>
        <w:i/>
        <w:noProof/>
        <w:szCs w:val="24"/>
      </w:rPr>
      <w:t>29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  <w:t>ESPOL</w:t>
    </w:r>
    <w:r>
      <w:rPr>
        <w:b/>
        <w:szCs w:val="24"/>
      </w:rPr>
      <w:br/>
    </w:r>
  </w:p>
</w:ftr>
</file>

<file path=word/footer2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45709C" w:rsidRDefault="004C6436" w:rsidP="00AA1AB9">
    <w:pPr>
      <w:pStyle w:val="Piedepgina"/>
      <w:tabs>
        <w:tab w:val="left" w:pos="3420"/>
      </w:tabs>
      <w:rPr>
        <w:b/>
        <w:sz w:val="28"/>
        <w:szCs w:val="28"/>
        <w:lang w:val="en-US"/>
      </w:rPr>
    </w:pPr>
  </w:p>
</w:ftr>
</file>

<file path=word/footer2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041D2C" w:rsidRDefault="004C6436" w:rsidP="00041D2C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44" type="#_x0000_t32" style="position:absolute;margin-left:1.55pt;margin-top:-3.7pt;width:668.65pt;height:0;z-index:251734016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>
      <w:rPr>
        <w:b/>
        <w:szCs w:val="24"/>
      </w:rPr>
      <w:tab/>
      <w:t xml:space="preserve">                                            </w:t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 w:rsidR="006F4C2F">
      <w:rPr>
        <w:b/>
        <w:i/>
        <w:noProof/>
        <w:szCs w:val="24"/>
      </w:rPr>
      <w:t>31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</w:r>
    <w:r>
      <w:rPr>
        <w:b/>
        <w:szCs w:val="24"/>
      </w:rPr>
      <w:tab/>
      <w:t xml:space="preserve">          </w:t>
    </w:r>
    <w:r w:rsidRPr="0077607E">
      <w:rPr>
        <w:b/>
        <w:szCs w:val="24"/>
      </w:rPr>
      <w:t>ESPOL</w:t>
    </w:r>
    <w:r>
      <w:rPr>
        <w:b/>
        <w:szCs w:val="24"/>
      </w:rPr>
      <w:br/>
    </w:r>
  </w:p>
</w:ftr>
</file>

<file path=word/footer2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041D2C" w:rsidRDefault="004C6436" w:rsidP="00041D2C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46" type="#_x0000_t32" style="position:absolute;margin-left:1.55pt;margin-top:-4.95pt;width:421.7pt;height:0;z-index:251738112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 w:rsidRPr="0077607E">
      <w:rPr>
        <w:b/>
        <w:szCs w:val="24"/>
      </w:rPr>
      <w:tab/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>
      <w:rPr>
        <w:b/>
        <w:i/>
        <w:noProof/>
        <w:szCs w:val="24"/>
      </w:rPr>
      <w:t>33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  <w:t>ESPOL</w:t>
    </w:r>
    <w:r>
      <w:rPr>
        <w:b/>
        <w:szCs w:val="24"/>
      </w:rPr>
      <w:br/>
    </w:r>
  </w:p>
</w:ftr>
</file>

<file path=word/footer2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45709C" w:rsidRDefault="004C6436" w:rsidP="00AA1AB9">
    <w:pPr>
      <w:pStyle w:val="Piedepgina"/>
      <w:tabs>
        <w:tab w:val="left" w:pos="3420"/>
      </w:tabs>
      <w:rPr>
        <w:b/>
        <w:sz w:val="28"/>
        <w:szCs w:val="28"/>
        <w:lang w:val="en-US"/>
      </w:rPr>
    </w:pPr>
  </w:p>
</w:ftr>
</file>

<file path=word/footer2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041D2C" w:rsidRDefault="004C6436" w:rsidP="00041D2C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48" type="#_x0000_t32" style="position:absolute;margin-left:1.55pt;margin-top:-4.95pt;width:421.7pt;height:0;z-index:251742208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 w:rsidRPr="0077607E">
      <w:rPr>
        <w:b/>
        <w:szCs w:val="24"/>
      </w:rPr>
      <w:tab/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 w:rsidR="006F4C2F">
      <w:rPr>
        <w:b/>
        <w:i/>
        <w:noProof/>
        <w:szCs w:val="24"/>
      </w:rPr>
      <w:t>50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  <w:t>ESPOL</w:t>
    </w:r>
    <w:r>
      <w:rPr>
        <w:b/>
        <w:szCs w:val="24"/>
      </w:rPr>
      <w:br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>
    <w:pPr>
      <w:pStyle w:val="Piedepgina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220840">
    <w:pPr>
      <w:pStyle w:val="Piedepgina"/>
      <w:jc w:val="center"/>
    </w:pPr>
    <w:fldSimple w:instr=" PAGE   \* MERGEFORMAT ">
      <w:r w:rsidR="006F4C2F">
        <w:rPr>
          <w:noProof/>
        </w:rPr>
        <w:t>XII</w:t>
      </w:r>
    </w:fldSimple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2E77E1" w:rsidRDefault="004C6436">
    <w:pPr>
      <w:pStyle w:val="Piedepgina"/>
      <w:rPr>
        <w:b/>
        <w:sz w:val="28"/>
        <w:szCs w:val="28"/>
      </w:rPr>
    </w:pPr>
    <w:r w:rsidRPr="002E77E1">
      <w:rPr>
        <w:b/>
        <w:sz w:val="28"/>
        <w:szCs w:val="28"/>
      </w:rPr>
      <w:tab/>
    </w: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1D09EB" w:rsidRDefault="004C6436" w:rsidP="001D09EB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20" type="#_x0000_t32" style="position:absolute;margin-left:1.55pt;margin-top:-4.95pt;width:421.7pt;height:0;z-index:251686912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 w:rsidRPr="0077607E">
      <w:rPr>
        <w:b/>
        <w:szCs w:val="24"/>
      </w:rPr>
      <w:tab/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>
      <w:rPr>
        <w:b/>
        <w:i/>
        <w:noProof/>
        <w:szCs w:val="24"/>
      </w:rPr>
      <w:t>3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  <w:t>ESPOL</w:t>
    </w:r>
    <w:r>
      <w:rPr>
        <w:b/>
        <w:szCs w:val="24"/>
      </w:rPr>
      <w:br/>
    </w: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45709C" w:rsidRDefault="004C6436" w:rsidP="00AA1AB9">
    <w:pPr>
      <w:pStyle w:val="Piedepgina"/>
      <w:tabs>
        <w:tab w:val="left" w:pos="3420"/>
      </w:tabs>
      <w:rPr>
        <w:b/>
        <w:sz w:val="28"/>
        <w:szCs w:val="28"/>
        <w:lang w:val="en-US"/>
      </w:rPr>
    </w:pP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220840" w:rsidRDefault="004C6436" w:rsidP="00816FEE">
    <w:pPr>
      <w:pStyle w:val="Piedepgina"/>
      <w:tabs>
        <w:tab w:val="clear" w:pos="8838"/>
        <w:tab w:val="left" w:pos="3420"/>
        <w:tab w:val="right" w:pos="8520"/>
      </w:tabs>
      <w:spacing w:line="276" w:lineRule="auto"/>
      <w:rPr>
        <w:b/>
        <w:szCs w:val="24"/>
      </w:rPr>
    </w:pPr>
    <w:r>
      <w:rPr>
        <w:b/>
        <w:noProof/>
        <w:szCs w:val="24"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135" type="#_x0000_t32" style="position:absolute;margin-left:1.55pt;margin-top:-4.95pt;width:421.7pt;height:0;z-index:251650048" o:connectortype="straight" adj="-5163,-1,-5163"/>
      </w:pict>
    </w:r>
    <w:r w:rsidRPr="0077607E">
      <w:rPr>
        <w:b/>
        <w:szCs w:val="24"/>
      </w:rPr>
      <w:t>EDCOM</w:t>
    </w:r>
    <w:r w:rsidRPr="0077607E">
      <w:rPr>
        <w:b/>
        <w:szCs w:val="24"/>
      </w:rPr>
      <w:tab/>
    </w:r>
    <w:r w:rsidRPr="0077607E">
      <w:rPr>
        <w:b/>
        <w:szCs w:val="24"/>
      </w:rPr>
      <w:tab/>
    </w:r>
    <w:r w:rsidRPr="0077607E">
      <w:rPr>
        <w:b/>
        <w:i/>
        <w:color w:val="7F7F7F"/>
        <w:spacing w:val="60"/>
        <w:szCs w:val="24"/>
      </w:rPr>
      <w:t>Página</w:t>
    </w:r>
    <w:r w:rsidRPr="0077607E">
      <w:rPr>
        <w:b/>
        <w:i/>
        <w:szCs w:val="24"/>
      </w:rPr>
      <w:t xml:space="preserve">  </w:t>
    </w:r>
    <w:r w:rsidRPr="0077607E">
      <w:rPr>
        <w:b/>
        <w:i/>
        <w:szCs w:val="24"/>
      </w:rPr>
      <w:fldChar w:fldCharType="begin"/>
    </w:r>
    <w:r w:rsidRPr="0077607E">
      <w:rPr>
        <w:b/>
        <w:i/>
        <w:szCs w:val="24"/>
      </w:rPr>
      <w:instrText xml:space="preserve"> PAGE   \* MERGEFORMAT </w:instrText>
    </w:r>
    <w:r w:rsidRPr="0077607E">
      <w:rPr>
        <w:b/>
        <w:i/>
        <w:szCs w:val="24"/>
      </w:rPr>
      <w:fldChar w:fldCharType="separate"/>
    </w:r>
    <w:r>
      <w:rPr>
        <w:b/>
        <w:i/>
        <w:noProof/>
        <w:szCs w:val="24"/>
      </w:rPr>
      <w:t>5</w:t>
    </w:r>
    <w:r w:rsidRPr="0077607E">
      <w:rPr>
        <w:b/>
        <w:i/>
        <w:szCs w:val="24"/>
      </w:rPr>
      <w:fldChar w:fldCharType="end"/>
    </w:r>
    <w:r w:rsidRPr="0077607E">
      <w:rPr>
        <w:b/>
        <w:szCs w:val="24"/>
      </w:rPr>
      <w:tab/>
      <w:t>ESPOL</w:t>
    </w:r>
    <w:r>
      <w:rPr>
        <w:b/>
        <w:szCs w:val="24"/>
      </w:rPr>
      <w:br/>
    </w:r>
  </w:p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45709C" w:rsidRDefault="004C6436" w:rsidP="00AA1AB9">
    <w:pPr>
      <w:pStyle w:val="Piedepgina"/>
      <w:tabs>
        <w:tab w:val="left" w:pos="3420"/>
      </w:tabs>
      <w:rPr>
        <w:b/>
        <w:sz w:val="28"/>
        <w:szCs w:val="28"/>
        <w:lang w:val="en-US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95650" w:rsidRDefault="00195650" w:rsidP="00BB59F8">
      <w:pPr>
        <w:spacing w:line="240" w:lineRule="auto"/>
      </w:pPr>
      <w:r>
        <w:separator/>
      </w:r>
    </w:p>
  </w:footnote>
  <w:footnote w:type="continuationSeparator" w:id="1">
    <w:p w:rsidR="00195650" w:rsidRDefault="00195650" w:rsidP="00BB59F8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>
    <w:pPr>
      <w:pStyle w:val="Encabezado"/>
    </w:pPr>
  </w:p>
  <w:p w:rsidR="004C6436" w:rsidRDefault="004C6436">
    <w:pPr>
      <w:pStyle w:val="Encabezado"/>
    </w:pP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F936A2" w:rsidRDefault="004C6436" w:rsidP="00F936A2">
    <w:pPr>
      <w:pStyle w:val="Encabezado"/>
    </w:pPr>
  </w:p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1D09EB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1D09EB">
    <w:pPr>
      <w:pStyle w:val="Encabezado"/>
      <w:tabs>
        <w:tab w:val="clear" w:pos="8838"/>
        <w:tab w:val="right" w:pos="8520"/>
      </w:tabs>
      <w:rPr>
        <w:i/>
        <w:szCs w:val="24"/>
      </w:rPr>
    </w:pPr>
    <w:r w:rsidRPr="000D7808"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22" type="#_x0000_t32" style="position:absolute;margin-left:.25pt;margin-top:21.35pt;width:419.75pt;height:0;z-index:251691008" o:connectortype="straight"/>
      </w:pict>
    </w: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  <w:t>“Registro de Docentes Edcom</w:t>
    </w:r>
    <w:r w:rsidRPr="0077607E">
      <w:rPr>
        <w:i/>
        <w:szCs w:val="24"/>
      </w:rPr>
      <w:t>”</w:t>
    </w:r>
  </w:p>
  <w:p w:rsidR="004C6436" w:rsidRPr="001D09EB" w:rsidRDefault="004C6436" w:rsidP="001D09EB">
    <w:pPr>
      <w:pStyle w:val="Encabezado"/>
    </w:pPr>
  </w:p>
</w:hdr>
</file>

<file path=word/header1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017794" w:rsidRDefault="004C6436" w:rsidP="00017794">
    <w:pPr>
      <w:pStyle w:val="Encabezado"/>
    </w:pPr>
  </w:p>
</w:hdr>
</file>

<file path=word/header1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1D09EB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1D09EB">
    <w:pPr>
      <w:pStyle w:val="Encabezado"/>
      <w:tabs>
        <w:tab w:val="clear" w:pos="8838"/>
        <w:tab w:val="right" w:pos="8520"/>
      </w:tabs>
      <w:rPr>
        <w:i/>
        <w:szCs w:val="24"/>
      </w:rPr>
    </w:pPr>
    <w:r w:rsidRPr="000D7808"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24" type="#_x0000_t32" style="position:absolute;margin-left:.25pt;margin-top:21.35pt;width:419.75pt;height:0;z-index:251695104" o:connectortype="straight"/>
      </w:pict>
    </w: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  <w:t>“Registro de Docentes Edcom</w:t>
    </w:r>
    <w:r w:rsidRPr="0077607E">
      <w:rPr>
        <w:i/>
        <w:szCs w:val="24"/>
      </w:rPr>
      <w:t>”</w:t>
    </w:r>
  </w:p>
  <w:p w:rsidR="004C6436" w:rsidRPr="001D09EB" w:rsidRDefault="004C6436" w:rsidP="001D09EB">
    <w:pPr>
      <w:pStyle w:val="Encabezado"/>
    </w:pPr>
  </w:p>
</w:hdr>
</file>

<file path=word/header1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8F1BFC" w:rsidRDefault="004C6436" w:rsidP="008F1BFC">
    <w:pPr>
      <w:pStyle w:val="Encabezado"/>
    </w:pPr>
  </w:p>
</w:hdr>
</file>

<file path=word/header1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1D09EB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1D09EB">
    <w:pPr>
      <w:pStyle w:val="Encabezado"/>
      <w:tabs>
        <w:tab w:val="clear" w:pos="8838"/>
        <w:tab w:val="right" w:pos="8520"/>
      </w:tabs>
      <w:rPr>
        <w:i/>
        <w:szCs w:val="24"/>
      </w:rPr>
    </w:pPr>
    <w:r w:rsidRPr="000D7808"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27" type="#_x0000_t32" style="position:absolute;margin-left:.25pt;margin-top:21.35pt;width:419.75pt;height:0;z-index:251699200" o:connectortype="straight"/>
      </w:pict>
    </w: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  <w:t>“Registro de Docentes Edcom</w:t>
    </w:r>
    <w:r w:rsidRPr="0077607E">
      <w:rPr>
        <w:i/>
        <w:szCs w:val="24"/>
      </w:rPr>
      <w:t>”</w:t>
    </w:r>
  </w:p>
  <w:p w:rsidR="004C6436" w:rsidRPr="001D09EB" w:rsidRDefault="004C6436" w:rsidP="001D09EB">
    <w:pPr>
      <w:pStyle w:val="Encabezado"/>
    </w:pPr>
  </w:p>
</w:hdr>
</file>

<file path=word/header1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2010EC" w:rsidRDefault="004C6436" w:rsidP="002010EC">
    <w:pPr>
      <w:pStyle w:val="Encabezado"/>
    </w:pPr>
  </w:p>
</w:hdr>
</file>

<file path=word/header1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1D09EB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1D09EB">
    <w:pPr>
      <w:pStyle w:val="Encabezado"/>
      <w:tabs>
        <w:tab w:val="clear" w:pos="8838"/>
        <w:tab w:val="right" w:pos="8520"/>
      </w:tabs>
      <w:rPr>
        <w:i/>
        <w:szCs w:val="24"/>
      </w:rPr>
    </w:pP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</w:r>
    <w:r>
      <w:rPr>
        <w:b/>
        <w:i/>
        <w:szCs w:val="24"/>
      </w:rPr>
      <w:tab/>
    </w:r>
    <w:r>
      <w:rPr>
        <w:b/>
        <w:i/>
        <w:szCs w:val="24"/>
      </w:rPr>
      <w:tab/>
      <w:t xml:space="preserve">       </w:t>
    </w:r>
    <w:r w:rsidRPr="0077607E">
      <w:rPr>
        <w:b/>
        <w:i/>
        <w:szCs w:val="24"/>
      </w:rPr>
      <w:t>“Registro de Docentes Edcom</w:t>
    </w:r>
    <w:r w:rsidRPr="0077607E">
      <w:rPr>
        <w:i/>
        <w:szCs w:val="24"/>
      </w:rPr>
      <w:t>”</w:t>
    </w:r>
  </w:p>
  <w:p w:rsidR="004C6436" w:rsidRPr="001D09EB" w:rsidRDefault="004C6436" w:rsidP="001D09EB">
    <w:pPr>
      <w:pStyle w:val="Encabezado"/>
    </w:pPr>
    <w:r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29" type="#_x0000_t32" style="position:absolute;margin-left:.25pt;margin-top:7.55pt;width:669.95pt;height:0;z-index:251703296" o:connectortype="straight"/>
      </w:pict>
    </w:r>
  </w:p>
</w:hdr>
</file>

<file path=word/header1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041D2C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041D2C">
    <w:pPr>
      <w:pStyle w:val="Encabezado"/>
      <w:tabs>
        <w:tab w:val="clear" w:pos="8838"/>
        <w:tab w:val="right" w:pos="8520"/>
      </w:tabs>
      <w:rPr>
        <w:i/>
        <w:szCs w:val="24"/>
      </w:rPr>
    </w:pPr>
    <w:r w:rsidRPr="000D7808"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31" type="#_x0000_t32" style="position:absolute;margin-left:.25pt;margin-top:21.35pt;width:419.75pt;height:0;z-index:251707392" o:connectortype="straight"/>
      </w:pict>
    </w: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  <w:t>“Registro de Docentes Edcom</w:t>
    </w:r>
    <w:r w:rsidRPr="0077607E">
      <w:rPr>
        <w:i/>
        <w:szCs w:val="24"/>
      </w:rPr>
      <w:t>”</w:t>
    </w:r>
  </w:p>
  <w:p w:rsidR="004C6436" w:rsidRPr="00041D2C" w:rsidRDefault="004C6436" w:rsidP="00041D2C">
    <w:pPr>
      <w:pStyle w:val="Encabezado"/>
    </w:pPr>
  </w:p>
</w:hdr>
</file>

<file path=word/header1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041D2C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041D2C">
    <w:pPr>
      <w:pStyle w:val="Encabezado"/>
      <w:tabs>
        <w:tab w:val="clear" w:pos="8838"/>
        <w:tab w:val="right" w:pos="8520"/>
      </w:tabs>
      <w:rPr>
        <w:i/>
        <w:szCs w:val="24"/>
      </w:rPr>
    </w:pP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</w:r>
    <w:r>
      <w:rPr>
        <w:b/>
        <w:i/>
        <w:szCs w:val="24"/>
      </w:rPr>
      <w:tab/>
    </w:r>
    <w:r>
      <w:rPr>
        <w:b/>
        <w:i/>
        <w:szCs w:val="24"/>
      </w:rPr>
      <w:tab/>
      <w:t xml:space="preserve">       </w:t>
    </w:r>
    <w:r w:rsidRPr="0077607E">
      <w:rPr>
        <w:b/>
        <w:i/>
        <w:szCs w:val="24"/>
      </w:rPr>
      <w:t>“Registro de Docentes Edcom</w:t>
    </w:r>
    <w:r w:rsidRPr="0077607E">
      <w:rPr>
        <w:i/>
        <w:szCs w:val="24"/>
      </w:rPr>
      <w:t>”</w:t>
    </w:r>
  </w:p>
  <w:p w:rsidR="004C6436" w:rsidRPr="00041D2C" w:rsidRDefault="004C6436" w:rsidP="00041D2C">
    <w:pPr>
      <w:pStyle w:val="Encabezado"/>
    </w:pPr>
    <w:r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37" type="#_x0000_t32" style="position:absolute;margin-left:.25pt;margin-top:7.55pt;width:669.95pt;height:0;z-index:251719680" o:connectortype="straight"/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>
    <w:pPr>
      <w:pStyle w:val="Encabezado"/>
    </w:pPr>
  </w:p>
  <w:p w:rsidR="004C6436" w:rsidRDefault="004C6436">
    <w:pPr>
      <w:pStyle w:val="Encabezado"/>
    </w:pPr>
  </w:p>
</w:hdr>
</file>

<file path=word/header2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041D2C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041D2C">
    <w:pPr>
      <w:pStyle w:val="Encabezado"/>
      <w:tabs>
        <w:tab w:val="clear" w:pos="8838"/>
        <w:tab w:val="right" w:pos="8520"/>
      </w:tabs>
      <w:rPr>
        <w:i/>
        <w:szCs w:val="24"/>
      </w:rPr>
    </w:pPr>
    <w:r w:rsidRPr="000D7808"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39" type="#_x0000_t32" style="position:absolute;margin-left:.25pt;margin-top:21.35pt;width:419.75pt;height:0;z-index:251723776" o:connectortype="straight"/>
      </w:pict>
    </w: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  <w:t>“Registro de Docentes Edcom</w:t>
    </w:r>
    <w:r w:rsidRPr="0077607E">
      <w:rPr>
        <w:i/>
        <w:szCs w:val="24"/>
      </w:rPr>
      <w:t>”</w:t>
    </w:r>
  </w:p>
  <w:p w:rsidR="004C6436" w:rsidRPr="00041D2C" w:rsidRDefault="004C6436" w:rsidP="00041D2C">
    <w:pPr>
      <w:pStyle w:val="Encabezado"/>
    </w:pPr>
  </w:p>
</w:hdr>
</file>

<file path=word/header2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C36597" w:rsidRDefault="004C6436" w:rsidP="00C36597">
    <w:pPr>
      <w:pStyle w:val="Encabezado"/>
    </w:pPr>
  </w:p>
</w:hdr>
</file>

<file path=word/header2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041D2C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041D2C">
    <w:pPr>
      <w:pStyle w:val="Encabezado"/>
      <w:tabs>
        <w:tab w:val="clear" w:pos="8838"/>
        <w:tab w:val="right" w:pos="8520"/>
      </w:tabs>
      <w:rPr>
        <w:i/>
        <w:szCs w:val="24"/>
      </w:rPr>
    </w:pPr>
    <w:r w:rsidRPr="000D7808"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41" type="#_x0000_t32" style="position:absolute;margin-left:.25pt;margin-top:21.35pt;width:419.75pt;height:0;z-index:251727872" o:connectortype="straight"/>
      </w:pict>
    </w: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  <w:t>“Registro de Docentes Edcom</w:t>
    </w:r>
    <w:r w:rsidRPr="0077607E">
      <w:rPr>
        <w:i/>
        <w:szCs w:val="24"/>
      </w:rPr>
      <w:t>”</w:t>
    </w:r>
  </w:p>
  <w:p w:rsidR="004C6436" w:rsidRPr="00041D2C" w:rsidRDefault="004C6436" w:rsidP="00041D2C">
    <w:pPr>
      <w:pStyle w:val="Encabezado"/>
    </w:pPr>
  </w:p>
</w:hdr>
</file>

<file path=word/header2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375F2D" w:rsidRDefault="004C6436" w:rsidP="00375F2D">
    <w:pPr>
      <w:pStyle w:val="Encabezado"/>
    </w:pPr>
  </w:p>
</w:hdr>
</file>

<file path=word/header2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041D2C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041D2C">
    <w:pPr>
      <w:pStyle w:val="Encabezado"/>
      <w:tabs>
        <w:tab w:val="clear" w:pos="8838"/>
        <w:tab w:val="right" w:pos="8520"/>
      </w:tabs>
      <w:rPr>
        <w:i/>
        <w:szCs w:val="24"/>
      </w:rPr>
    </w:pP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</w:r>
    <w:r>
      <w:rPr>
        <w:b/>
        <w:i/>
        <w:szCs w:val="24"/>
      </w:rPr>
      <w:tab/>
    </w:r>
    <w:r>
      <w:rPr>
        <w:b/>
        <w:i/>
        <w:szCs w:val="24"/>
      </w:rPr>
      <w:tab/>
      <w:t xml:space="preserve">       </w:t>
    </w:r>
    <w:r w:rsidRPr="0077607E">
      <w:rPr>
        <w:b/>
        <w:i/>
        <w:szCs w:val="24"/>
      </w:rPr>
      <w:t>“Registro de Docentes Edcom</w:t>
    </w:r>
    <w:r w:rsidRPr="0077607E">
      <w:rPr>
        <w:i/>
        <w:szCs w:val="24"/>
      </w:rPr>
      <w:t>”</w:t>
    </w:r>
  </w:p>
  <w:p w:rsidR="004C6436" w:rsidRPr="00041D2C" w:rsidRDefault="004C6436" w:rsidP="00041D2C">
    <w:pPr>
      <w:pStyle w:val="Encabezado"/>
    </w:pPr>
    <w:r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43" type="#_x0000_t32" style="position:absolute;margin-left:.25pt;margin-top:7.55pt;width:669.95pt;height:0;z-index:251731968" o:connectortype="straight"/>
      </w:pict>
    </w:r>
  </w:p>
</w:hdr>
</file>

<file path=word/header2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041D2C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041D2C">
    <w:pPr>
      <w:pStyle w:val="Encabezado"/>
      <w:tabs>
        <w:tab w:val="clear" w:pos="8838"/>
        <w:tab w:val="right" w:pos="8520"/>
      </w:tabs>
      <w:rPr>
        <w:i/>
        <w:szCs w:val="24"/>
      </w:rPr>
    </w:pPr>
    <w:r w:rsidRPr="000D7808"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45" type="#_x0000_t32" style="position:absolute;margin-left:.25pt;margin-top:21.35pt;width:419.75pt;height:0;z-index:251736064" o:connectortype="straight"/>
      </w:pict>
    </w: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  <w:t>“Registro de Docentes Edcom</w:t>
    </w:r>
    <w:r w:rsidRPr="0077607E">
      <w:rPr>
        <w:i/>
        <w:szCs w:val="24"/>
      </w:rPr>
      <w:t>”</w:t>
    </w:r>
  </w:p>
  <w:p w:rsidR="004C6436" w:rsidRPr="00041D2C" w:rsidRDefault="004C6436" w:rsidP="00041D2C">
    <w:pPr>
      <w:pStyle w:val="Encabezado"/>
    </w:pPr>
  </w:p>
</w:hdr>
</file>

<file path=word/header2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375F2D" w:rsidRDefault="004C6436" w:rsidP="00375F2D">
    <w:pPr>
      <w:pStyle w:val="Encabezado"/>
    </w:pPr>
  </w:p>
</w:hdr>
</file>

<file path=word/header2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041D2C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041D2C">
    <w:pPr>
      <w:pStyle w:val="Encabezado"/>
      <w:tabs>
        <w:tab w:val="clear" w:pos="8838"/>
        <w:tab w:val="right" w:pos="8520"/>
      </w:tabs>
      <w:rPr>
        <w:i/>
        <w:szCs w:val="24"/>
      </w:rPr>
    </w:pPr>
    <w:r w:rsidRPr="000D7808"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47" type="#_x0000_t32" style="position:absolute;margin-left:.25pt;margin-top:21.35pt;width:419.75pt;height:0;z-index:251740160" o:connectortype="straight"/>
      </w:pict>
    </w: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  <w:t>“Registro de Docentes Edcom</w:t>
    </w:r>
    <w:r w:rsidRPr="0077607E">
      <w:rPr>
        <w:i/>
        <w:szCs w:val="24"/>
      </w:rPr>
      <w:t>”</w:t>
    </w:r>
  </w:p>
  <w:p w:rsidR="004C6436" w:rsidRPr="00041D2C" w:rsidRDefault="004C6436" w:rsidP="00041D2C">
    <w:pPr>
      <w:pStyle w:val="Encabezad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>
    <w:pPr>
      <w:pStyle w:val="Encabezado"/>
    </w:pPr>
  </w:p>
  <w:p w:rsidR="004C6436" w:rsidRDefault="004C6436">
    <w:pPr>
      <w:pStyle w:val="Encabezado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>
    <w:pPr>
      <w:pStyle w:val="Encabezado"/>
    </w:pPr>
  </w:p>
  <w:p w:rsidR="004C6436" w:rsidRDefault="004C6436">
    <w:pPr>
      <w:pStyle w:val="Encabezado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>
    <w:pPr>
      <w:pStyle w:val="Encabezado"/>
    </w:pPr>
  </w:p>
  <w:p w:rsidR="004C6436" w:rsidRDefault="004C6436">
    <w:pPr>
      <w:pStyle w:val="Encabezado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>
    <w:pPr>
      <w:pStyle w:val="Encabezado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1D09EB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1D09EB">
    <w:pPr>
      <w:pStyle w:val="Encabezado"/>
      <w:tabs>
        <w:tab w:val="clear" w:pos="8838"/>
        <w:tab w:val="right" w:pos="8520"/>
      </w:tabs>
      <w:rPr>
        <w:i/>
        <w:szCs w:val="24"/>
      </w:rPr>
    </w:pPr>
    <w:r w:rsidRPr="000D7808"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221" type="#_x0000_t32" style="position:absolute;margin-left:.25pt;margin-top:21.35pt;width:419.75pt;height:0;z-index:251688960" o:connectortype="straight"/>
      </w:pict>
    </w: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  <w:t>“Registro de Docentes Edcom</w:t>
    </w:r>
    <w:r w:rsidRPr="0077607E">
      <w:rPr>
        <w:i/>
        <w:szCs w:val="24"/>
      </w:rPr>
      <w:t>”</w:t>
    </w:r>
  </w:p>
  <w:p w:rsidR="004C6436" w:rsidRPr="001D09EB" w:rsidRDefault="004C6436" w:rsidP="001D09EB">
    <w:pPr>
      <w:pStyle w:val="Encabezado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Pr="0045709C" w:rsidRDefault="004C6436" w:rsidP="0045709C">
    <w:pPr>
      <w:pStyle w:val="Encabezado"/>
    </w:pP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6436" w:rsidRDefault="004C6436" w:rsidP="00556A58">
    <w:pPr>
      <w:pStyle w:val="Encabezado"/>
      <w:tabs>
        <w:tab w:val="clear" w:pos="8838"/>
        <w:tab w:val="right" w:pos="8520"/>
      </w:tabs>
      <w:rPr>
        <w:b/>
        <w:i/>
        <w:szCs w:val="24"/>
      </w:rPr>
    </w:pPr>
  </w:p>
  <w:p w:rsidR="004C6436" w:rsidRPr="00556A58" w:rsidRDefault="004C6436" w:rsidP="00816FEE">
    <w:pPr>
      <w:pStyle w:val="Encabezado"/>
      <w:tabs>
        <w:tab w:val="clear" w:pos="8838"/>
        <w:tab w:val="right" w:pos="8520"/>
      </w:tabs>
      <w:rPr>
        <w:i/>
        <w:szCs w:val="24"/>
      </w:rPr>
    </w:pPr>
    <w:r w:rsidRPr="000D7808">
      <w:rPr>
        <w:noProof/>
        <w:lang w:eastAsia="es-EC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5125" type="#_x0000_t32" style="position:absolute;margin-left:.25pt;margin-top:21.35pt;width:419.75pt;height:0;z-index:251648000" o:connectortype="straight"/>
      </w:pict>
    </w:r>
    <w:r w:rsidRPr="0077607E">
      <w:rPr>
        <w:b/>
        <w:i/>
        <w:szCs w:val="24"/>
      </w:rPr>
      <w:t>Manual de Diseño</w:t>
    </w:r>
    <w:r w:rsidRPr="0077607E">
      <w:rPr>
        <w:b/>
        <w:i/>
        <w:szCs w:val="24"/>
      </w:rPr>
      <w:tab/>
    </w:r>
    <w:r w:rsidRPr="0077607E">
      <w:rPr>
        <w:b/>
        <w:i/>
        <w:szCs w:val="24"/>
      </w:rPr>
      <w:tab/>
      <w:t>“Registro de Docentes Edcom</w:t>
    </w:r>
    <w:r w:rsidRPr="0077607E">
      <w:rPr>
        <w:i/>
        <w:szCs w:val="24"/>
      </w:rPr>
      <w:t>”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C33DD4"/>
    <w:multiLevelType w:val="multilevel"/>
    <w:tmpl w:val="76EA5FFA"/>
    <w:lvl w:ilvl="0">
      <w:start w:val="1"/>
      <w:numFmt w:val="decimal"/>
      <w:pStyle w:val="Ttulo1"/>
      <w:lvlText w:val="%1."/>
      <w:lvlJc w:val="left"/>
      <w:pPr>
        <w:ind w:left="360" w:hanging="360"/>
      </w:pPr>
      <w:rPr>
        <w:rFonts w:hint="default"/>
        <w:sz w:val="32"/>
        <w:szCs w:val="32"/>
      </w:rPr>
    </w:lvl>
    <w:lvl w:ilvl="1">
      <w:start w:val="1"/>
      <w:numFmt w:val="decimal"/>
      <w:pStyle w:val="Ttulo2"/>
      <w:lvlText w:val="%1.%2"/>
      <w:lvlJc w:val="left"/>
      <w:pPr>
        <w:tabs>
          <w:tab w:val="num" w:pos="720"/>
        </w:tabs>
        <w:ind w:left="284" w:hanging="284"/>
      </w:pPr>
      <w:rPr>
        <w:rFonts w:ascii="Times New Roman" w:hAnsi="Times New Roman" w:cs="Times New Roman" w:hint="default"/>
        <w:b/>
        <w:sz w:val="28"/>
        <w:szCs w:val="28"/>
        <w:lang w:val="es-ES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680"/>
        </w:tabs>
        <w:ind w:left="680" w:hanging="680"/>
      </w:pPr>
      <w:rPr>
        <w:rFonts w:hint="default"/>
        <w:b/>
        <w:sz w:val="28"/>
        <w:szCs w:val="28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440"/>
        </w:tabs>
        <w:ind w:left="122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368"/>
        </w:tabs>
        <w:ind w:left="136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512"/>
        </w:tabs>
        <w:ind w:left="151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656"/>
        </w:tabs>
        <w:ind w:left="165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944"/>
        </w:tabs>
        <w:ind w:left="1944" w:hanging="1584"/>
      </w:pPr>
      <w:rPr>
        <w:rFonts w:hint="default"/>
      </w:rPr>
    </w:lvl>
  </w:abstractNum>
  <w:abstractNum w:abstractNumId="1">
    <w:nsid w:val="17F300F6"/>
    <w:multiLevelType w:val="hybridMultilevel"/>
    <w:tmpl w:val="07C2FECE"/>
    <w:lvl w:ilvl="0" w:tplc="2AD6DF88">
      <w:start w:val="1"/>
      <w:numFmt w:val="decimal"/>
      <w:pStyle w:val="Titles2"/>
      <w:lvlText w:val="%1.1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BD5ABF"/>
    <w:multiLevelType w:val="hybridMultilevel"/>
    <w:tmpl w:val="1C1E1938"/>
    <w:lvl w:ilvl="0" w:tplc="3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3ED93A26"/>
    <w:multiLevelType w:val="hybridMultilevel"/>
    <w:tmpl w:val="22F2F088"/>
    <w:lvl w:ilvl="0" w:tplc="0C0A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76A6E99"/>
    <w:multiLevelType w:val="hybridMultilevel"/>
    <w:tmpl w:val="326E3704"/>
    <w:lvl w:ilvl="0" w:tplc="0C0A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-480"/>
        </w:tabs>
        <w:ind w:left="-4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40"/>
        </w:tabs>
        <w:ind w:left="2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960"/>
        </w:tabs>
        <w:ind w:left="9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1680"/>
        </w:tabs>
        <w:ind w:left="168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2400"/>
        </w:tabs>
        <w:ind w:left="24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3120"/>
        </w:tabs>
        <w:ind w:left="31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3840"/>
        </w:tabs>
        <w:ind w:left="384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4560"/>
        </w:tabs>
        <w:ind w:left="4560" w:hanging="360"/>
      </w:pPr>
      <w:rPr>
        <w:rFonts w:ascii="Wingdings" w:hAnsi="Wingdings" w:hint="default"/>
      </w:rPr>
    </w:lvl>
  </w:abstractNum>
  <w:abstractNum w:abstractNumId="5">
    <w:nsid w:val="479550D2"/>
    <w:multiLevelType w:val="hybridMultilevel"/>
    <w:tmpl w:val="B22024B4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ED058F1"/>
    <w:multiLevelType w:val="hybridMultilevel"/>
    <w:tmpl w:val="C4C42764"/>
    <w:lvl w:ilvl="0" w:tplc="0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>
    <w:nsid w:val="588F2FC2"/>
    <w:multiLevelType w:val="hybridMultilevel"/>
    <w:tmpl w:val="4E5A5E72"/>
    <w:lvl w:ilvl="0" w:tplc="0C0A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-480"/>
        </w:tabs>
        <w:ind w:left="-4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40"/>
        </w:tabs>
        <w:ind w:left="2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960"/>
        </w:tabs>
        <w:ind w:left="9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1680"/>
        </w:tabs>
        <w:ind w:left="168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2400"/>
        </w:tabs>
        <w:ind w:left="24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3120"/>
        </w:tabs>
        <w:ind w:left="31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3840"/>
        </w:tabs>
        <w:ind w:left="384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4560"/>
        </w:tabs>
        <w:ind w:left="4560" w:hanging="360"/>
      </w:pPr>
      <w:rPr>
        <w:rFonts w:ascii="Wingdings" w:hAnsi="Wingdings" w:hint="default"/>
      </w:rPr>
    </w:lvl>
  </w:abstractNum>
  <w:abstractNum w:abstractNumId="8">
    <w:nsid w:val="5BCB47ED"/>
    <w:multiLevelType w:val="hybridMultilevel"/>
    <w:tmpl w:val="1FF67062"/>
    <w:lvl w:ilvl="0" w:tplc="30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>
    <w:nsid w:val="66632381"/>
    <w:multiLevelType w:val="hybridMultilevel"/>
    <w:tmpl w:val="A6E67564"/>
    <w:lvl w:ilvl="0" w:tplc="300A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3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>
    <w:nsid w:val="69C0292F"/>
    <w:multiLevelType w:val="multilevel"/>
    <w:tmpl w:val="D38A0F02"/>
    <w:lvl w:ilvl="0">
      <w:start w:val="1"/>
      <w:numFmt w:val="decimal"/>
      <w:pStyle w:val="Titles1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</w:rPr>
    </w:lvl>
  </w:abstractNum>
  <w:abstractNum w:abstractNumId="11">
    <w:nsid w:val="6CBD61B4"/>
    <w:multiLevelType w:val="hybridMultilevel"/>
    <w:tmpl w:val="0C1E46FA"/>
    <w:lvl w:ilvl="0" w:tplc="300A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30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7D5A489B"/>
    <w:multiLevelType w:val="hybridMultilevel"/>
    <w:tmpl w:val="A1084A68"/>
    <w:lvl w:ilvl="0" w:tplc="30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30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3"/>
  </w:num>
  <w:num w:numId="4">
    <w:abstractNumId w:val="1"/>
  </w:num>
  <w:num w:numId="5">
    <w:abstractNumId w:val="10"/>
  </w:num>
  <w:num w:numId="6">
    <w:abstractNumId w:val="6"/>
  </w:num>
  <w:num w:numId="7">
    <w:abstractNumId w:val="9"/>
  </w:num>
  <w:num w:numId="8">
    <w:abstractNumId w:val="11"/>
  </w:num>
  <w:num w:numId="9">
    <w:abstractNumId w:val="5"/>
  </w:num>
  <w:num w:numId="10">
    <w:abstractNumId w:val="0"/>
  </w:num>
  <w:num w:numId="11">
    <w:abstractNumId w:val="12"/>
  </w:num>
  <w:num w:numId="12">
    <w:abstractNumId w:val="8"/>
  </w:num>
  <w:num w:numId="13">
    <w:abstractNumId w:val="2"/>
  </w:num>
  <w:num w:numId="14">
    <w:abstractNumId w:val="0"/>
    <w:lvlOverride w:ilvl="0">
      <w:startOverride w:val="9"/>
    </w:lvlOverride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7170">
      <o:colormenu v:ext="edit" strokecolor="none [3212]"/>
    </o:shapedefaults>
    <o:shapelayout v:ext="edit">
      <o:idmap v:ext="edit" data="5"/>
      <o:rules v:ext="edit">
        <o:r id="V:Rule27" type="connector" idref="#_x0000_s5222"/>
        <o:r id="V:Rule28" type="connector" idref="#_x0000_s5243"/>
        <o:r id="V:Rule29" type="connector" idref="#_x0000_s5242"/>
        <o:r id="V:Rule30" type="connector" idref="#_x0000_s5135"/>
        <o:r id="V:Rule31" type="connector" idref="#_x0000_s5229"/>
        <o:r id="V:Rule32" type="connector" idref="#_x0000_s5223"/>
        <o:r id="V:Rule33" type="connector" idref="#_x0000_s5246"/>
        <o:r id="V:Rule34" type="connector" idref="#_x0000_s5228"/>
        <o:r id="V:Rule35" type="connector" idref="#_x0000_s5231"/>
        <o:r id="V:Rule36" type="connector" idref="#_x0000_s5244"/>
        <o:r id="V:Rule37" type="connector" idref="#_x0000_s5226"/>
        <o:r id="V:Rule38" type="connector" idref="#_x0000_s5247"/>
        <o:r id="V:Rule39" type="connector" idref="#_x0000_s5245"/>
        <o:r id="V:Rule40" type="connector" idref="#_x0000_s5241"/>
        <o:r id="V:Rule41" type="connector" idref="#_x0000_s5220"/>
        <o:r id="V:Rule42" type="connector" idref="#_x0000_s5236"/>
        <o:r id="V:Rule43" type="connector" idref="#_x0000_s5125"/>
        <o:r id="V:Rule44" type="connector" idref="#_x0000_s5238"/>
        <o:r id="V:Rule45" type="connector" idref="#_x0000_s5239"/>
        <o:r id="V:Rule46" type="connector" idref="#_x0000_s5224"/>
        <o:r id="V:Rule47" type="connector" idref="#_x0000_s5237"/>
        <o:r id="V:Rule48" type="connector" idref="#_x0000_s5227"/>
        <o:r id="V:Rule49" type="connector" idref="#_x0000_s5221"/>
        <o:r id="V:Rule50" type="connector" idref="#_x0000_s5240"/>
        <o:r id="V:Rule51" type="connector" idref="#_x0000_s5230"/>
        <o:r id="V:Rule52" type="connector" idref="#_x0000_s5248"/>
      </o:rules>
    </o:shapelayout>
  </w:hdrShapeDefaults>
  <w:footnotePr>
    <w:footnote w:id="0"/>
    <w:footnote w:id="1"/>
  </w:footnotePr>
  <w:endnotePr>
    <w:endnote w:id="0"/>
    <w:endnote w:id="1"/>
  </w:endnotePr>
  <w:compat/>
  <w:rsids>
    <w:rsidRoot w:val="00811AAE"/>
    <w:rsid w:val="00000AA5"/>
    <w:rsid w:val="000015FD"/>
    <w:rsid w:val="00002A18"/>
    <w:rsid w:val="00003631"/>
    <w:rsid w:val="00003962"/>
    <w:rsid w:val="00006128"/>
    <w:rsid w:val="00007F73"/>
    <w:rsid w:val="00010132"/>
    <w:rsid w:val="000108BF"/>
    <w:rsid w:val="00011884"/>
    <w:rsid w:val="00011DDE"/>
    <w:rsid w:val="0001611D"/>
    <w:rsid w:val="000161AA"/>
    <w:rsid w:val="00017794"/>
    <w:rsid w:val="000208F2"/>
    <w:rsid w:val="00020B19"/>
    <w:rsid w:val="00020FC6"/>
    <w:rsid w:val="000251FF"/>
    <w:rsid w:val="000252BC"/>
    <w:rsid w:val="00026E84"/>
    <w:rsid w:val="00030AC1"/>
    <w:rsid w:val="00031C9C"/>
    <w:rsid w:val="000335F5"/>
    <w:rsid w:val="0003422F"/>
    <w:rsid w:val="00035AA7"/>
    <w:rsid w:val="00036E10"/>
    <w:rsid w:val="00041D2C"/>
    <w:rsid w:val="000420E7"/>
    <w:rsid w:val="00043D37"/>
    <w:rsid w:val="00044429"/>
    <w:rsid w:val="000506DE"/>
    <w:rsid w:val="00053526"/>
    <w:rsid w:val="00053B58"/>
    <w:rsid w:val="00057C71"/>
    <w:rsid w:val="00060B39"/>
    <w:rsid w:val="00063BC0"/>
    <w:rsid w:val="000648BF"/>
    <w:rsid w:val="0007103E"/>
    <w:rsid w:val="0007152E"/>
    <w:rsid w:val="000746EC"/>
    <w:rsid w:val="00076A98"/>
    <w:rsid w:val="00077267"/>
    <w:rsid w:val="00077330"/>
    <w:rsid w:val="0008002A"/>
    <w:rsid w:val="00080B3C"/>
    <w:rsid w:val="000815C8"/>
    <w:rsid w:val="00081A7D"/>
    <w:rsid w:val="0009028E"/>
    <w:rsid w:val="00094BC2"/>
    <w:rsid w:val="000A0997"/>
    <w:rsid w:val="000B02C2"/>
    <w:rsid w:val="000B0F2F"/>
    <w:rsid w:val="000B1F0C"/>
    <w:rsid w:val="000B36AA"/>
    <w:rsid w:val="000B5C71"/>
    <w:rsid w:val="000B6793"/>
    <w:rsid w:val="000C04F5"/>
    <w:rsid w:val="000C05F8"/>
    <w:rsid w:val="000C3BEF"/>
    <w:rsid w:val="000C4764"/>
    <w:rsid w:val="000C600C"/>
    <w:rsid w:val="000D0F0E"/>
    <w:rsid w:val="000D0FA8"/>
    <w:rsid w:val="000D2BAB"/>
    <w:rsid w:val="000D317B"/>
    <w:rsid w:val="000D4B98"/>
    <w:rsid w:val="000D6838"/>
    <w:rsid w:val="000D6EE2"/>
    <w:rsid w:val="000D7808"/>
    <w:rsid w:val="000D7928"/>
    <w:rsid w:val="000E2A1E"/>
    <w:rsid w:val="000E2A9F"/>
    <w:rsid w:val="000E410C"/>
    <w:rsid w:val="000E471C"/>
    <w:rsid w:val="000E6082"/>
    <w:rsid w:val="000E61C6"/>
    <w:rsid w:val="000F0C42"/>
    <w:rsid w:val="000F113F"/>
    <w:rsid w:val="000F3494"/>
    <w:rsid w:val="000F4051"/>
    <w:rsid w:val="000F40BA"/>
    <w:rsid w:val="000F46B3"/>
    <w:rsid w:val="000F4C6F"/>
    <w:rsid w:val="000F5630"/>
    <w:rsid w:val="000F7B37"/>
    <w:rsid w:val="00101127"/>
    <w:rsid w:val="00101BAD"/>
    <w:rsid w:val="00101BDA"/>
    <w:rsid w:val="00105283"/>
    <w:rsid w:val="001147FB"/>
    <w:rsid w:val="00115E41"/>
    <w:rsid w:val="00120C57"/>
    <w:rsid w:val="00120CD6"/>
    <w:rsid w:val="00121557"/>
    <w:rsid w:val="00123CF9"/>
    <w:rsid w:val="001257E4"/>
    <w:rsid w:val="00142983"/>
    <w:rsid w:val="00143D85"/>
    <w:rsid w:val="00144E62"/>
    <w:rsid w:val="001517A9"/>
    <w:rsid w:val="0015469C"/>
    <w:rsid w:val="001557AD"/>
    <w:rsid w:val="00156EE8"/>
    <w:rsid w:val="001636B7"/>
    <w:rsid w:val="00163EF4"/>
    <w:rsid w:val="001657A0"/>
    <w:rsid w:val="00167801"/>
    <w:rsid w:val="00167F43"/>
    <w:rsid w:val="001717D7"/>
    <w:rsid w:val="00172C32"/>
    <w:rsid w:val="00187BC7"/>
    <w:rsid w:val="001907ED"/>
    <w:rsid w:val="00191445"/>
    <w:rsid w:val="00194C15"/>
    <w:rsid w:val="00195650"/>
    <w:rsid w:val="001957B8"/>
    <w:rsid w:val="001A04A3"/>
    <w:rsid w:val="001A20E9"/>
    <w:rsid w:val="001A4696"/>
    <w:rsid w:val="001A65B9"/>
    <w:rsid w:val="001B17BB"/>
    <w:rsid w:val="001B229B"/>
    <w:rsid w:val="001B4E57"/>
    <w:rsid w:val="001B600C"/>
    <w:rsid w:val="001C1412"/>
    <w:rsid w:val="001C4C55"/>
    <w:rsid w:val="001C5B8D"/>
    <w:rsid w:val="001D04CE"/>
    <w:rsid w:val="001D04F9"/>
    <w:rsid w:val="001D09EB"/>
    <w:rsid w:val="001D182F"/>
    <w:rsid w:val="001D5F36"/>
    <w:rsid w:val="001E1441"/>
    <w:rsid w:val="001F2D6A"/>
    <w:rsid w:val="001F3522"/>
    <w:rsid w:val="001F35E3"/>
    <w:rsid w:val="001F3A4D"/>
    <w:rsid w:val="001F7124"/>
    <w:rsid w:val="00200F0A"/>
    <w:rsid w:val="002010EC"/>
    <w:rsid w:val="002015B5"/>
    <w:rsid w:val="0020498C"/>
    <w:rsid w:val="00206DFF"/>
    <w:rsid w:val="00211429"/>
    <w:rsid w:val="0021380C"/>
    <w:rsid w:val="00213ADB"/>
    <w:rsid w:val="00216096"/>
    <w:rsid w:val="00217C1E"/>
    <w:rsid w:val="00220840"/>
    <w:rsid w:val="00220EB5"/>
    <w:rsid w:val="00221645"/>
    <w:rsid w:val="0022274C"/>
    <w:rsid w:val="00222EED"/>
    <w:rsid w:val="00224C53"/>
    <w:rsid w:val="0022579B"/>
    <w:rsid w:val="00231479"/>
    <w:rsid w:val="00231522"/>
    <w:rsid w:val="002333C8"/>
    <w:rsid w:val="00233C8E"/>
    <w:rsid w:val="0024033B"/>
    <w:rsid w:val="00240484"/>
    <w:rsid w:val="00241F03"/>
    <w:rsid w:val="00242C29"/>
    <w:rsid w:val="00243370"/>
    <w:rsid w:val="00245606"/>
    <w:rsid w:val="00246B23"/>
    <w:rsid w:val="00251A8C"/>
    <w:rsid w:val="002524AD"/>
    <w:rsid w:val="00254BED"/>
    <w:rsid w:val="00256672"/>
    <w:rsid w:val="002607EA"/>
    <w:rsid w:val="00263316"/>
    <w:rsid w:val="002638BB"/>
    <w:rsid w:val="00264A4E"/>
    <w:rsid w:val="00264E89"/>
    <w:rsid w:val="00266640"/>
    <w:rsid w:val="0026751C"/>
    <w:rsid w:val="002727B8"/>
    <w:rsid w:val="0027674A"/>
    <w:rsid w:val="0027754A"/>
    <w:rsid w:val="00284BD7"/>
    <w:rsid w:val="00285C2B"/>
    <w:rsid w:val="00285DAF"/>
    <w:rsid w:val="00293CF8"/>
    <w:rsid w:val="00295E72"/>
    <w:rsid w:val="0029602A"/>
    <w:rsid w:val="00296037"/>
    <w:rsid w:val="00296A39"/>
    <w:rsid w:val="00297F6B"/>
    <w:rsid w:val="002A2337"/>
    <w:rsid w:val="002A2BAD"/>
    <w:rsid w:val="002A2BE0"/>
    <w:rsid w:val="002A3018"/>
    <w:rsid w:val="002A42EA"/>
    <w:rsid w:val="002A6A69"/>
    <w:rsid w:val="002B11EF"/>
    <w:rsid w:val="002B3E91"/>
    <w:rsid w:val="002B40EA"/>
    <w:rsid w:val="002B4474"/>
    <w:rsid w:val="002B4B3D"/>
    <w:rsid w:val="002B6F98"/>
    <w:rsid w:val="002C744E"/>
    <w:rsid w:val="002D046E"/>
    <w:rsid w:val="002D13CB"/>
    <w:rsid w:val="002D33DB"/>
    <w:rsid w:val="002D3D64"/>
    <w:rsid w:val="002D4C5F"/>
    <w:rsid w:val="002D5049"/>
    <w:rsid w:val="002D53B5"/>
    <w:rsid w:val="002E2F7B"/>
    <w:rsid w:val="002E4F87"/>
    <w:rsid w:val="002E5BBC"/>
    <w:rsid w:val="002E607D"/>
    <w:rsid w:val="002E6C1D"/>
    <w:rsid w:val="002E77E1"/>
    <w:rsid w:val="002F01FA"/>
    <w:rsid w:val="002F118F"/>
    <w:rsid w:val="002F17F6"/>
    <w:rsid w:val="002F3F93"/>
    <w:rsid w:val="002F405B"/>
    <w:rsid w:val="002F485F"/>
    <w:rsid w:val="002F5D73"/>
    <w:rsid w:val="002F5EBD"/>
    <w:rsid w:val="002F62A1"/>
    <w:rsid w:val="002F6777"/>
    <w:rsid w:val="002F68BB"/>
    <w:rsid w:val="003003F6"/>
    <w:rsid w:val="00303A7D"/>
    <w:rsid w:val="00305AB1"/>
    <w:rsid w:val="00310430"/>
    <w:rsid w:val="003137DF"/>
    <w:rsid w:val="00320F8E"/>
    <w:rsid w:val="00321D60"/>
    <w:rsid w:val="00321D65"/>
    <w:rsid w:val="003230B3"/>
    <w:rsid w:val="003250CB"/>
    <w:rsid w:val="003257FD"/>
    <w:rsid w:val="00325DA1"/>
    <w:rsid w:val="0032734A"/>
    <w:rsid w:val="003278D6"/>
    <w:rsid w:val="003309A5"/>
    <w:rsid w:val="00330B3C"/>
    <w:rsid w:val="00330BA3"/>
    <w:rsid w:val="00330D84"/>
    <w:rsid w:val="00332082"/>
    <w:rsid w:val="003335C5"/>
    <w:rsid w:val="003337A6"/>
    <w:rsid w:val="003358C3"/>
    <w:rsid w:val="003369A3"/>
    <w:rsid w:val="003407B1"/>
    <w:rsid w:val="003425A6"/>
    <w:rsid w:val="00343210"/>
    <w:rsid w:val="0034412E"/>
    <w:rsid w:val="00345C2D"/>
    <w:rsid w:val="00347EB6"/>
    <w:rsid w:val="0035139A"/>
    <w:rsid w:val="00351D9A"/>
    <w:rsid w:val="0035369E"/>
    <w:rsid w:val="00357860"/>
    <w:rsid w:val="00360E00"/>
    <w:rsid w:val="003620CA"/>
    <w:rsid w:val="003648AD"/>
    <w:rsid w:val="00364DE3"/>
    <w:rsid w:val="00364FDC"/>
    <w:rsid w:val="003653C9"/>
    <w:rsid w:val="00367640"/>
    <w:rsid w:val="003678F5"/>
    <w:rsid w:val="00375F2D"/>
    <w:rsid w:val="00377381"/>
    <w:rsid w:val="00377409"/>
    <w:rsid w:val="0038078E"/>
    <w:rsid w:val="00380D80"/>
    <w:rsid w:val="003811E5"/>
    <w:rsid w:val="003814D6"/>
    <w:rsid w:val="003830D7"/>
    <w:rsid w:val="00383664"/>
    <w:rsid w:val="00384F9F"/>
    <w:rsid w:val="00391D7A"/>
    <w:rsid w:val="00392BB2"/>
    <w:rsid w:val="00395DE3"/>
    <w:rsid w:val="003A08C6"/>
    <w:rsid w:val="003A0B96"/>
    <w:rsid w:val="003A159E"/>
    <w:rsid w:val="003A439E"/>
    <w:rsid w:val="003A457E"/>
    <w:rsid w:val="003B088C"/>
    <w:rsid w:val="003B1227"/>
    <w:rsid w:val="003B1595"/>
    <w:rsid w:val="003B162A"/>
    <w:rsid w:val="003B190D"/>
    <w:rsid w:val="003B2CCF"/>
    <w:rsid w:val="003B327C"/>
    <w:rsid w:val="003B5384"/>
    <w:rsid w:val="003B646D"/>
    <w:rsid w:val="003C21B4"/>
    <w:rsid w:val="003C3CF4"/>
    <w:rsid w:val="003C4065"/>
    <w:rsid w:val="003C41F7"/>
    <w:rsid w:val="003C72D7"/>
    <w:rsid w:val="003C75CB"/>
    <w:rsid w:val="003D20CD"/>
    <w:rsid w:val="003D20FA"/>
    <w:rsid w:val="003D51FA"/>
    <w:rsid w:val="003D765B"/>
    <w:rsid w:val="003E2981"/>
    <w:rsid w:val="003E299E"/>
    <w:rsid w:val="003E65C4"/>
    <w:rsid w:val="003E6BBB"/>
    <w:rsid w:val="003F018C"/>
    <w:rsid w:val="003F1D72"/>
    <w:rsid w:val="003F4013"/>
    <w:rsid w:val="003F4CDD"/>
    <w:rsid w:val="003F6371"/>
    <w:rsid w:val="00401B03"/>
    <w:rsid w:val="004047EF"/>
    <w:rsid w:val="004051CB"/>
    <w:rsid w:val="004072E9"/>
    <w:rsid w:val="00407C9E"/>
    <w:rsid w:val="00407F0C"/>
    <w:rsid w:val="00412423"/>
    <w:rsid w:val="00412558"/>
    <w:rsid w:val="004149F1"/>
    <w:rsid w:val="00414BAC"/>
    <w:rsid w:val="00415C62"/>
    <w:rsid w:val="00422054"/>
    <w:rsid w:val="0042340A"/>
    <w:rsid w:val="00423665"/>
    <w:rsid w:val="00423908"/>
    <w:rsid w:val="004248A5"/>
    <w:rsid w:val="004268B0"/>
    <w:rsid w:val="00431BCA"/>
    <w:rsid w:val="00434CFD"/>
    <w:rsid w:val="004361B6"/>
    <w:rsid w:val="0043703E"/>
    <w:rsid w:val="004427B6"/>
    <w:rsid w:val="00446C5C"/>
    <w:rsid w:val="0044710C"/>
    <w:rsid w:val="00450413"/>
    <w:rsid w:val="00450E04"/>
    <w:rsid w:val="00453C24"/>
    <w:rsid w:val="0045709C"/>
    <w:rsid w:val="0046005D"/>
    <w:rsid w:val="00461134"/>
    <w:rsid w:val="004646D9"/>
    <w:rsid w:val="004673E1"/>
    <w:rsid w:val="00471F15"/>
    <w:rsid w:val="0047433C"/>
    <w:rsid w:val="00474FE1"/>
    <w:rsid w:val="00480A67"/>
    <w:rsid w:val="00482DAE"/>
    <w:rsid w:val="004840F9"/>
    <w:rsid w:val="00484B5A"/>
    <w:rsid w:val="00484EA4"/>
    <w:rsid w:val="00490916"/>
    <w:rsid w:val="0049489A"/>
    <w:rsid w:val="00495CFE"/>
    <w:rsid w:val="00496DBF"/>
    <w:rsid w:val="004975B1"/>
    <w:rsid w:val="004A07C4"/>
    <w:rsid w:val="004A5473"/>
    <w:rsid w:val="004A666E"/>
    <w:rsid w:val="004A7FED"/>
    <w:rsid w:val="004B1125"/>
    <w:rsid w:val="004B1D5E"/>
    <w:rsid w:val="004B40C6"/>
    <w:rsid w:val="004B584A"/>
    <w:rsid w:val="004B5A1D"/>
    <w:rsid w:val="004B7514"/>
    <w:rsid w:val="004C1950"/>
    <w:rsid w:val="004C5A6B"/>
    <w:rsid w:val="004C5DB2"/>
    <w:rsid w:val="004C6436"/>
    <w:rsid w:val="004C73D1"/>
    <w:rsid w:val="004D06AB"/>
    <w:rsid w:val="004D29B1"/>
    <w:rsid w:val="004D4B08"/>
    <w:rsid w:val="004D544A"/>
    <w:rsid w:val="004D60D8"/>
    <w:rsid w:val="004D7DCE"/>
    <w:rsid w:val="004E1708"/>
    <w:rsid w:val="004E6B40"/>
    <w:rsid w:val="004E6E1B"/>
    <w:rsid w:val="004E70F0"/>
    <w:rsid w:val="004E7A7C"/>
    <w:rsid w:val="004F4F40"/>
    <w:rsid w:val="00502634"/>
    <w:rsid w:val="00503961"/>
    <w:rsid w:val="00507047"/>
    <w:rsid w:val="00507072"/>
    <w:rsid w:val="005077BC"/>
    <w:rsid w:val="00507F65"/>
    <w:rsid w:val="00512E5B"/>
    <w:rsid w:val="00513864"/>
    <w:rsid w:val="0051526E"/>
    <w:rsid w:val="00521993"/>
    <w:rsid w:val="00522D4B"/>
    <w:rsid w:val="0052332E"/>
    <w:rsid w:val="0052465F"/>
    <w:rsid w:val="00524EBC"/>
    <w:rsid w:val="00525032"/>
    <w:rsid w:val="005253E2"/>
    <w:rsid w:val="0052555A"/>
    <w:rsid w:val="0052798D"/>
    <w:rsid w:val="005367C0"/>
    <w:rsid w:val="00537A50"/>
    <w:rsid w:val="00540EB1"/>
    <w:rsid w:val="00541B93"/>
    <w:rsid w:val="00541C02"/>
    <w:rsid w:val="00543199"/>
    <w:rsid w:val="0054354D"/>
    <w:rsid w:val="005435C5"/>
    <w:rsid w:val="0054407D"/>
    <w:rsid w:val="00544176"/>
    <w:rsid w:val="00546EEA"/>
    <w:rsid w:val="005503EF"/>
    <w:rsid w:val="00552AC2"/>
    <w:rsid w:val="005538AF"/>
    <w:rsid w:val="0055441F"/>
    <w:rsid w:val="005553AC"/>
    <w:rsid w:val="0055660E"/>
    <w:rsid w:val="00556964"/>
    <w:rsid w:val="00556A58"/>
    <w:rsid w:val="005602D7"/>
    <w:rsid w:val="00563822"/>
    <w:rsid w:val="0056555D"/>
    <w:rsid w:val="005669B1"/>
    <w:rsid w:val="005671A2"/>
    <w:rsid w:val="00570783"/>
    <w:rsid w:val="00570DE2"/>
    <w:rsid w:val="0057130A"/>
    <w:rsid w:val="005734D0"/>
    <w:rsid w:val="00575632"/>
    <w:rsid w:val="00582858"/>
    <w:rsid w:val="005829BB"/>
    <w:rsid w:val="005844B0"/>
    <w:rsid w:val="005853CD"/>
    <w:rsid w:val="00585548"/>
    <w:rsid w:val="00590D5F"/>
    <w:rsid w:val="00592182"/>
    <w:rsid w:val="00592B50"/>
    <w:rsid w:val="0059633B"/>
    <w:rsid w:val="005A092D"/>
    <w:rsid w:val="005A09E3"/>
    <w:rsid w:val="005A300C"/>
    <w:rsid w:val="005A31FB"/>
    <w:rsid w:val="005A3501"/>
    <w:rsid w:val="005A391F"/>
    <w:rsid w:val="005A6EED"/>
    <w:rsid w:val="005A78C9"/>
    <w:rsid w:val="005B0CD6"/>
    <w:rsid w:val="005B5472"/>
    <w:rsid w:val="005C136A"/>
    <w:rsid w:val="005C2E79"/>
    <w:rsid w:val="005C3035"/>
    <w:rsid w:val="005C3E29"/>
    <w:rsid w:val="005C5461"/>
    <w:rsid w:val="005C57DE"/>
    <w:rsid w:val="005C61E9"/>
    <w:rsid w:val="005C6CFA"/>
    <w:rsid w:val="005D4D6B"/>
    <w:rsid w:val="005D4E64"/>
    <w:rsid w:val="005D52BB"/>
    <w:rsid w:val="005D569D"/>
    <w:rsid w:val="005D6D55"/>
    <w:rsid w:val="005D6FA0"/>
    <w:rsid w:val="005D7A97"/>
    <w:rsid w:val="005E14AE"/>
    <w:rsid w:val="005E20CE"/>
    <w:rsid w:val="005F3517"/>
    <w:rsid w:val="005F368D"/>
    <w:rsid w:val="005F4B1F"/>
    <w:rsid w:val="005F5A37"/>
    <w:rsid w:val="005F5FCB"/>
    <w:rsid w:val="005F6F8D"/>
    <w:rsid w:val="0060015D"/>
    <w:rsid w:val="0060101B"/>
    <w:rsid w:val="00601478"/>
    <w:rsid w:val="006019F9"/>
    <w:rsid w:val="0060264F"/>
    <w:rsid w:val="0060563D"/>
    <w:rsid w:val="00605B69"/>
    <w:rsid w:val="00606431"/>
    <w:rsid w:val="006112BB"/>
    <w:rsid w:val="006116D3"/>
    <w:rsid w:val="00611900"/>
    <w:rsid w:val="006141B5"/>
    <w:rsid w:val="00614A51"/>
    <w:rsid w:val="00614B1E"/>
    <w:rsid w:val="0061513F"/>
    <w:rsid w:val="00616CCE"/>
    <w:rsid w:val="00617FD9"/>
    <w:rsid w:val="006200A4"/>
    <w:rsid w:val="0062141F"/>
    <w:rsid w:val="00621EEC"/>
    <w:rsid w:val="006249FC"/>
    <w:rsid w:val="00625068"/>
    <w:rsid w:val="00634B1E"/>
    <w:rsid w:val="00634B80"/>
    <w:rsid w:val="00635316"/>
    <w:rsid w:val="006369B3"/>
    <w:rsid w:val="00636B61"/>
    <w:rsid w:val="00637515"/>
    <w:rsid w:val="00640C5B"/>
    <w:rsid w:val="00642D13"/>
    <w:rsid w:val="006447CF"/>
    <w:rsid w:val="00645EF9"/>
    <w:rsid w:val="0064692F"/>
    <w:rsid w:val="006526B1"/>
    <w:rsid w:val="00652C81"/>
    <w:rsid w:val="00653178"/>
    <w:rsid w:val="00662045"/>
    <w:rsid w:val="006634FB"/>
    <w:rsid w:val="00665A31"/>
    <w:rsid w:val="00673E27"/>
    <w:rsid w:val="00673FD5"/>
    <w:rsid w:val="00675BF0"/>
    <w:rsid w:val="006762C7"/>
    <w:rsid w:val="006763AF"/>
    <w:rsid w:val="006773E9"/>
    <w:rsid w:val="006823B4"/>
    <w:rsid w:val="00682F42"/>
    <w:rsid w:val="0068393A"/>
    <w:rsid w:val="00684448"/>
    <w:rsid w:val="0068473F"/>
    <w:rsid w:val="00684F3B"/>
    <w:rsid w:val="00686772"/>
    <w:rsid w:val="006876D1"/>
    <w:rsid w:val="006952F1"/>
    <w:rsid w:val="00695C91"/>
    <w:rsid w:val="0069713D"/>
    <w:rsid w:val="006A03AC"/>
    <w:rsid w:val="006A2EEB"/>
    <w:rsid w:val="006A49D2"/>
    <w:rsid w:val="006A4EFD"/>
    <w:rsid w:val="006A5C1E"/>
    <w:rsid w:val="006B21A0"/>
    <w:rsid w:val="006B3740"/>
    <w:rsid w:val="006B3B71"/>
    <w:rsid w:val="006B4AF5"/>
    <w:rsid w:val="006B5EAF"/>
    <w:rsid w:val="006B6373"/>
    <w:rsid w:val="006C19FD"/>
    <w:rsid w:val="006C2345"/>
    <w:rsid w:val="006C2F48"/>
    <w:rsid w:val="006C3C54"/>
    <w:rsid w:val="006C3CE5"/>
    <w:rsid w:val="006C785B"/>
    <w:rsid w:val="006D00B0"/>
    <w:rsid w:val="006D0768"/>
    <w:rsid w:val="006D3B04"/>
    <w:rsid w:val="006D4488"/>
    <w:rsid w:val="006D4945"/>
    <w:rsid w:val="006D605E"/>
    <w:rsid w:val="006D7429"/>
    <w:rsid w:val="006E01C2"/>
    <w:rsid w:val="006E0838"/>
    <w:rsid w:val="006E1356"/>
    <w:rsid w:val="006E2152"/>
    <w:rsid w:val="006E40D1"/>
    <w:rsid w:val="006E6733"/>
    <w:rsid w:val="006F0C74"/>
    <w:rsid w:val="006F21F5"/>
    <w:rsid w:val="006F4000"/>
    <w:rsid w:val="006F49EA"/>
    <w:rsid w:val="006F4C2F"/>
    <w:rsid w:val="007033D3"/>
    <w:rsid w:val="00705D06"/>
    <w:rsid w:val="00707881"/>
    <w:rsid w:val="0071076F"/>
    <w:rsid w:val="00712B26"/>
    <w:rsid w:val="0071354A"/>
    <w:rsid w:val="00714498"/>
    <w:rsid w:val="007153CA"/>
    <w:rsid w:val="00715F42"/>
    <w:rsid w:val="007162D2"/>
    <w:rsid w:val="00716A41"/>
    <w:rsid w:val="00717C40"/>
    <w:rsid w:val="007209CA"/>
    <w:rsid w:val="007215EB"/>
    <w:rsid w:val="00721E7F"/>
    <w:rsid w:val="007246FE"/>
    <w:rsid w:val="00724C3C"/>
    <w:rsid w:val="007355A4"/>
    <w:rsid w:val="00737497"/>
    <w:rsid w:val="00740639"/>
    <w:rsid w:val="00742A96"/>
    <w:rsid w:val="007432BE"/>
    <w:rsid w:val="007438C3"/>
    <w:rsid w:val="0074747F"/>
    <w:rsid w:val="00750F2E"/>
    <w:rsid w:val="0075520B"/>
    <w:rsid w:val="00757A21"/>
    <w:rsid w:val="00762968"/>
    <w:rsid w:val="00763321"/>
    <w:rsid w:val="00763C47"/>
    <w:rsid w:val="00764F9C"/>
    <w:rsid w:val="0077607E"/>
    <w:rsid w:val="00776BA4"/>
    <w:rsid w:val="00777ED9"/>
    <w:rsid w:val="00782087"/>
    <w:rsid w:val="007841BB"/>
    <w:rsid w:val="00785128"/>
    <w:rsid w:val="007854BF"/>
    <w:rsid w:val="00786A49"/>
    <w:rsid w:val="00794696"/>
    <w:rsid w:val="007A166E"/>
    <w:rsid w:val="007A223B"/>
    <w:rsid w:val="007A2E3E"/>
    <w:rsid w:val="007A3D58"/>
    <w:rsid w:val="007A4321"/>
    <w:rsid w:val="007A5E2E"/>
    <w:rsid w:val="007A67CD"/>
    <w:rsid w:val="007B247B"/>
    <w:rsid w:val="007B41FA"/>
    <w:rsid w:val="007B4E88"/>
    <w:rsid w:val="007B7905"/>
    <w:rsid w:val="007B7CBD"/>
    <w:rsid w:val="007C35AD"/>
    <w:rsid w:val="007C3E61"/>
    <w:rsid w:val="007C7F19"/>
    <w:rsid w:val="007D0472"/>
    <w:rsid w:val="007D1941"/>
    <w:rsid w:val="007D399A"/>
    <w:rsid w:val="007D3B00"/>
    <w:rsid w:val="007E5344"/>
    <w:rsid w:val="007E65D0"/>
    <w:rsid w:val="007F0AC9"/>
    <w:rsid w:val="007F4CC4"/>
    <w:rsid w:val="007F50A4"/>
    <w:rsid w:val="007F5474"/>
    <w:rsid w:val="008004FB"/>
    <w:rsid w:val="00801FF8"/>
    <w:rsid w:val="008025DC"/>
    <w:rsid w:val="00806D4B"/>
    <w:rsid w:val="00807038"/>
    <w:rsid w:val="00807479"/>
    <w:rsid w:val="008075D3"/>
    <w:rsid w:val="00807CE4"/>
    <w:rsid w:val="00811AA3"/>
    <w:rsid w:val="00811AAE"/>
    <w:rsid w:val="00811C2B"/>
    <w:rsid w:val="00811F3A"/>
    <w:rsid w:val="00812C02"/>
    <w:rsid w:val="00813995"/>
    <w:rsid w:val="00814D6D"/>
    <w:rsid w:val="00816FEE"/>
    <w:rsid w:val="008179FB"/>
    <w:rsid w:val="00824BD4"/>
    <w:rsid w:val="00825461"/>
    <w:rsid w:val="00826852"/>
    <w:rsid w:val="00826857"/>
    <w:rsid w:val="00831C37"/>
    <w:rsid w:val="00831FC0"/>
    <w:rsid w:val="008321B3"/>
    <w:rsid w:val="0083360C"/>
    <w:rsid w:val="00833C0F"/>
    <w:rsid w:val="0083477E"/>
    <w:rsid w:val="00841835"/>
    <w:rsid w:val="00841C48"/>
    <w:rsid w:val="00842673"/>
    <w:rsid w:val="0084272A"/>
    <w:rsid w:val="008448F7"/>
    <w:rsid w:val="0084692B"/>
    <w:rsid w:val="00850984"/>
    <w:rsid w:val="00861B71"/>
    <w:rsid w:val="00863335"/>
    <w:rsid w:val="00863DE6"/>
    <w:rsid w:val="008644AF"/>
    <w:rsid w:val="008664AF"/>
    <w:rsid w:val="0087098C"/>
    <w:rsid w:val="00872A16"/>
    <w:rsid w:val="00872DCB"/>
    <w:rsid w:val="0087493B"/>
    <w:rsid w:val="00877502"/>
    <w:rsid w:val="00877A19"/>
    <w:rsid w:val="00877F01"/>
    <w:rsid w:val="00880A67"/>
    <w:rsid w:val="00881363"/>
    <w:rsid w:val="00883082"/>
    <w:rsid w:val="008838E0"/>
    <w:rsid w:val="00884E76"/>
    <w:rsid w:val="0088777E"/>
    <w:rsid w:val="00891976"/>
    <w:rsid w:val="00892409"/>
    <w:rsid w:val="00892DBE"/>
    <w:rsid w:val="00893896"/>
    <w:rsid w:val="008941DF"/>
    <w:rsid w:val="00896045"/>
    <w:rsid w:val="008A0B4A"/>
    <w:rsid w:val="008A3867"/>
    <w:rsid w:val="008A5297"/>
    <w:rsid w:val="008A5EF3"/>
    <w:rsid w:val="008A6440"/>
    <w:rsid w:val="008B0317"/>
    <w:rsid w:val="008B28B6"/>
    <w:rsid w:val="008B3B22"/>
    <w:rsid w:val="008B3CF6"/>
    <w:rsid w:val="008B58BB"/>
    <w:rsid w:val="008B60F7"/>
    <w:rsid w:val="008B72FF"/>
    <w:rsid w:val="008C1EF3"/>
    <w:rsid w:val="008C3691"/>
    <w:rsid w:val="008C463D"/>
    <w:rsid w:val="008C6EC3"/>
    <w:rsid w:val="008C7975"/>
    <w:rsid w:val="008D1FA6"/>
    <w:rsid w:val="008D3A5F"/>
    <w:rsid w:val="008E02D1"/>
    <w:rsid w:val="008E0718"/>
    <w:rsid w:val="008E290F"/>
    <w:rsid w:val="008E56A2"/>
    <w:rsid w:val="008E7F4B"/>
    <w:rsid w:val="008F0594"/>
    <w:rsid w:val="008F0784"/>
    <w:rsid w:val="008F1499"/>
    <w:rsid w:val="008F1BFC"/>
    <w:rsid w:val="008F4211"/>
    <w:rsid w:val="00900306"/>
    <w:rsid w:val="009011E6"/>
    <w:rsid w:val="00901BE4"/>
    <w:rsid w:val="0090225E"/>
    <w:rsid w:val="0090294D"/>
    <w:rsid w:val="00904498"/>
    <w:rsid w:val="00904738"/>
    <w:rsid w:val="00904BA1"/>
    <w:rsid w:val="00905236"/>
    <w:rsid w:val="0090573F"/>
    <w:rsid w:val="00905783"/>
    <w:rsid w:val="009105FF"/>
    <w:rsid w:val="0091168F"/>
    <w:rsid w:val="0091234D"/>
    <w:rsid w:val="0091469C"/>
    <w:rsid w:val="00916176"/>
    <w:rsid w:val="00917B08"/>
    <w:rsid w:val="00921C0D"/>
    <w:rsid w:val="009220A3"/>
    <w:rsid w:val="00923816"/>
    <w:rsid w:val="0092581D"/>
    <w:rsid w:val="00926A4B"/>
    <w:rsid w:val="00927192"/>
    <w:rsid w:val="00931D81"/>
    <w:rsid w:val="009325F9"/>
    <w:rsid w:val="00934451"/>
    <w:rsid w:val="00937BB7"/>
    <w:rsid w:val="00942AC2"/>
    <w:rsid w:val="00943364"/>
    <w:rsid w:val="00945428"/>
    <w:rsid w:val="00947DD5"/>
    <w:rsid w:val="0095178D"/>
    <w:rsid w:val="00951D4A"/>
    <w:rsid w:val="00952CE2"/>
    <w:rsid w:val="00952E47"/>
    <w:rsid w:val="00953FF9"/>
    <w:rsid w:val="00954148"/>
    <w:rsid w:val="009555EB"/>
    <w:rsid w:val="00960DDD"/>
    <w:rsid w:val="009614ED"/>
    <w:rsid w:val="00962876"/>
    <w:rsid w:val="00962A65"/>
    <w:rsid w:val="00963C26"/>
    <w:rsid w:val="009644AC"/>
    <w:rsid w:val="00966782"/>
    <w:rsid w:val="00967367"/>
    <w:rsid w:val="009704D9"/>
    <w:rsid w:val="00970FE5"/>
    <w:rsid w:val="00972BAA"/>
    <w:rsid w:val="009762CD"/>
    <w:rsid w:val="009772E6"/>
    <w:rsid w:val="009775C7"/>
    <w:rsid w:val="00977971"/>
    <w:rsid w:val="00980BB1"/>
    <w:rsid w:val="0098155C"/>
    <w:rsid w:val="009833EB"/>
    <w:rsid w:val="00990580"/>
    <w:rsid w:val="009906E9"/>
    <w:rsid w:val="0099118B"/>
    <w:rsid w:val="009918B8"/>
    <w:rsid w:val="009923BE"/>
    <w:rsid w:val="009A2E0E"/>
    <w:rsid w:val="009A3241"/>
    <w:rsid w:val="009A3B7D"/>
    <w:rsid w:val="009A3E16"/>
    <w:rsid w:val="009A55F7"/>
    <w:rsid w:val="009A70A3"/>
    <w:rsid w:val="009B09D8"/>
    <w:rsid w:val="009B45D5"/>
    <w:rsid w:val="009B5628"/>
    <w:rsid w:val="009B5A1A"/>
    <w:rsid w:val="009B78DF"/>
    <w:rsid w:val="009C02B9"/>
    <w:rsid w:val="009C61FF"/>
    <w:rsid w:val="009D3F9E"/>
    <w:rsid w:val="009D4AC7"/>
    <w:rsid w:val="009D5149"/>
    <w:rsid w:val="009D79F1"/>
    <w:rsid w:val="009E02E5"/>
    <w:rsid w:val="009E0712"/>
    <w:rsid w:val="009E2A5D"/>
    <w:rsid w:val="009E4140"/>
    <w:rsid w:val="009F4C4A"/>
    <w:rsid w:val="009F58C7"/>
    <w:rsid w:val="009F5907"/>
    <w:rsid w:val="00A00336"/>
    <w:rsid w:val="00A00A80"/>
    <w:rsid w:val="00A021EF"/>
    <w:rsid w:val="00A03D17"/>
    <w:rsid w:val="00A06A78"/>
    <w:rsid w:val="00A1098B"/>
    <w:rsid w:val="00A10CAE"/>
    <w:rsid w:val="00A11031"/>
    <w:rsid w:val="00A1365E"/>
    <w:rsid w:val="00A136BC"/>
    <w:rsid w:val="00A138A9"/>
    <w:rsid w:val="00A16AAA"/>
    <w:rsid w:val="00A17677"/>
    <w:rsid w:val="00A20212"/>
    <w:rsid w:val="00A20A18"/>
    <w:rsid w:val="00A20C66"/>
    <w:rsid w:val="00A22905"/>
    <w:rsid w:val="00A22E3A"/>
    <w:rsid w:val="00A22E63"/>
    <w:rsid w:val="00A24253"/>
    <w:rsid w:val="00A25940"/>
    <w:rsid w:val="00A27AF2"/>
    <w:rsid w:val="00A32861"/>
    <w:rsid w:val="00A3396F"/>
    <w:rsid w:val="00A34338"/>
    <w:rsid w:val="00A35D55"/>
    <w:rsid w:val="00A36DE3"/>
    <w:rsid w:val="00A378F4"/>
    <w:rsid w:val="00A4017A"/>
    <w:rsid w:val="00A408CC"/>
    <w:rsid w:val="00A40EA5"/>
    <w:rsid w:val="00A41C3F"/>
    <w:rsid w:val="00A45215"/>
    <w:rsid w:val="00A46F28"/>
    <w:rsid w:val="00A473DD"/>
    <w:rsid w:val="00A47422"/>
    <w:rsid w:val="00A47E7A"/>
    <w:rsid w:val="00A500B9"/>
    <w:rsid w:val="00A5172A"/>
    <w:rsid w:val="00A538AE"/>
    <w:rsid w:val="00A550C0"/>
    <w:rsid w:val="00A560AC"/>
    <w:rsid w:val="00A613C4"/>
    <w:rsid w:val="00A6198C"/>
    <w:rsid w:val="00A63AF7"/>
    <w:rsid w:val="00A6418D"/>
    <w:rsid w:val="00A6605C"/>
    <w:rsid w:val="00A6718E"/>
    <w:rsid w:val="00A70A88"/>
    <w:rsid w:val="00A70FCD"/>
    <w:rsid w:val="00A710C6"/>
    <w:rsid w:val="00A71F97"/>
    <w:rsid w:val="00A73545"/>
    <w:rsid w:val="00A80714"/>
    <w:rsid w:val="00A81CBA"/>
    <w:rsid w:val="00A85826"/>
    <w:rsid w:val="00A914FA"/>
    <w:rsid w:val="00A9262B"/>
    <w:rsid w:val="00A93A91"/>
    <w:rsid w:val="00A948A4"/>
    <w:rsid w:val="00AA1AB9"/>
    <w:rsid w:val="00AA3BEE"/>
    <w:rsid w:val="00AA5A93"/>
    <w:rsid w:val="00AA6FA7"/>
    <w:rsid w:val="00AA7268"/>
    <w:rsid w:val="00AB235B"/>
    <w:rsid w:val="00AB2532"/>
    <w:rsid w:val="00AB2679"/>
    <w:rsid w:val="00AB2DDE"/>
    <w:rsid w:val="00AB4B0F"/>
    <w:rsid w:val="00AB4FF2"/>
    <w:rsid w:val="00AB61F8"/>
    <w:rsid w:val="00AB78C1"/>
    <w:rsid w:val="00AC08BD"/>
    <w:rsid w:val="00AC1B59"/>
    <w:rsid w:val="00AC21A9"/>
    <w:rsid w:val="00AD4356"/>
    <w:rsid w:val="00AD439E"/>
    <w:rsid w:val="00AD5620"/>
    <w:rsid w:val="00AD6D6E"/>
    <w:rsid w:val="00AD7765"/>
    <w:rsid w:val="00AE17B5"/>
    <w:rsid w:val="00AE6A7E"/>
    <w:rsid w:val="00AE7441"/>
    <w:rsid w:val="00AF1A7E"/>
    <w:rsid w:val="00AF3618"/>
    <w:rsid w:val="00AF3E8C"/>
    <w:rsid w:val="00AF41D7"/>
    <w:rsid w:val="00AF561E"/>
    <w:rsid w:val="00AF5804"/>
    <w:rsid w:val="00AF7BB7"/>
    <w:rsid w:val="00AF7C9F"/>
    <w:rsid w:val="00B025B3"/>
    <w:rsid w:val="00B026D2"/>
    <w:rsid w:val="00B0403B"/>
    <w:rsid w:val="00B10290"/>
    <w:rsid w:val="00B16CE2"/>
    <w:rsid w:val="00B220D7"/>
    <w:rsid w:val="00B241B9"/>
    <w:rsid w:val="00B33EB2"/>
    <w:rsid w:val="00B35B00"/>
    <w:rsid w:val="00B40597"/>
    <w:rsid w:val="00B45167"/>
    <w:rsid w:val="00B457B1"/>
    <w:rsid w:val="00B45F4A"/>
    <w:rsid w:val="00B467E9"/>
    <w:rsid w:val="00B511B7"/>
    <w:rsid w:val="00B514DD"/>
    <w:rsid w:val="00B54C3A"/>
    <w:rsid w:val="00B56686"/>
    <w:rsid w:val="00B566AD"/>
    <w:rsid w:val="00B5696D"/>
    <w:rsid w:val="00B6332F"/>
    <w:rsid w:val="00B6339E"/>
    <w:rsid w:val="00B63965"/>
    <w:rsid w:val="00B63AB1"/>
    <w:rsid w:val="00B64EF4"/>
    <w:rsid w:val="00B6617D"/>
    <w:rsid w:val="00B66E0E"/>
    <w:rsid w:val="00B7066D"/>
    <w:rsid w:val="00B708C4"/>
    <w:rsid w:val="00B746DB"/>
    <w:rsid w:val="00B747A7"/>
    <w:rsid w:val="00B74CB9"/>
    <w:rsid w:val="00B77C98"/>
    <w:rsid w:val="00B83BCB"/>
    <w:rsid w:val="00B85D9D"/>
    <w:rsid w:val="00B91037"/>
    <w:rsid w:val="00B913E5"/>
    <w:rsid w:val="00B93D83"/>
    <w:rsid w:val="00B96080"/>
    <w:rsid w:val="00BA0842"/>
    <w:rsid w:val="00BA0F1A"/>
    <w:rsid w:val="00BA2A5C"/>
    <w:rsid w:val="00BA48CB"/>
    <w:rsid w:val="00BA5743"/>
    <w:rsid w:val="00BA64D1"/>
    <w:rsid w:val="00BA69D7"/>
    <w:rsid w:val="00BA7504"/>
    <w:rsid w:val="00BB0010"/>
    <w:rsid w:val="00BB05D8"/>
    <w:rsid w:val="00BB06E5"/>
    <w:rsid w:val="00BB2BFF"/>
    <w:rsid w:val="00BB2F8E"/>
    <w:rsid w:val="00BB47D3"/>
    <w:rsid w:val="00BB533B"/>
    <w:rsid w:val="00BB59F8"/>
    <w:rsid w:val="00BC27CF"/>
    <w:rsid w:val="00BC3842"/>
    <w:rsid w:val="00BC3E85"/>
    <w:rsid w:val="00BC5F11"/>
    <w:rsid w:val="00BC7C87"/>
    <w:rsid w:val="00BD1CD1"/>
    <w:rsid w:val="00BD6813"/>
    <w:rsid w:val="00BE6041"/>
    <w:rsid w:val="00BE6695"/>
    <w:rsid w:val="00BF03AE"/>
    <w:rsid w:val="00BF0A84"/>
    <w:rsid w:val="00BF58AF"/>
    <w:rsid w:val="00BF5CF8"/>
    <w:rsid w:val="00BF6A0A"/>
    <w:rsid w:val="00BF6A43"/>
    <w:rsid w:val="00C0167F"/>
    <w:rsid w:val="00C01A6A"/>
    <w:rsid w:val="00C024E9"/>
    <w:rsid w:val="00C029E5"/>
    <w:rsid w:val="00C02DEB"/>
    <w:rsid w:val="00C033C3"/>
    <w:rsid w:val="00C05DDE"/>
    <w:rsid w:val="00C0635B"/>
    <w:rsid w:val="00C06B50"/>
    <w:rsid w:val="00C06D34"/>
    <w:rsid w:val="00C10017"/>
    <w:rsid w:val="00C10524"/>
    <w:rsid w:val="00C12C38"/>
    <w:rsid w:val="00C13C0F"/>
    <w:rsid w:val="00C13E3A"/>
    <w:rsid w:val="00C150D9"/>
    <w:rsid w:val="00C174C7"/>
    <w:rsid w:val="00C2036D"/>
    <w:rsid w:val="00C20824"/>
    <w:rsid w:val="00C20D8D"/>
    <w:rsid w:val="00C25F9B"/>
    <w:rsid w:val="00C26FCA"/>
    <w:rsid w:val="00C279BA"/>
    <w:rsid w:val="00C32E46"/>
    <w:rsid w:val="00C330D2"/>
    <w:rsid w:val="00C3429D"/>
    <w:rsid w:val="00C348AA"/>
    <w:rsid w:val="00C36597"/>
    <w:rsid w:val="00C41918"/>
    <w:rsid w:val="00C42714"/>
    <w:rsid w:val="00C44915"/>
    <w:rsid w:val="00C46733"/>
    <w:rsid w:val="00C54266"/>
    <w:rsid w:val="00C548A9"/>
    <w:rsid w:val="00C56CA9"/>
    <w:rsid w:val="00C61C5A"/>
    <w:rsid w:val="00C61C72"/>
    <w:rsid w:val="00C64E89"/>
    <w:rsid w:val="00C67E80"/>
    <w:rsid w:val="00C72895"/>
    <w:rsid w:val="00C738FD"/>
    <w:rsid w:val="00C741CF"/>
    <w:rsid w:val="00C751D8"/>
    <w:rsid w:val="00C7619D"/>
    <w:rsid w:val="00C763DA"/>
    <w:rsid w:val="00C76F4F"/>
    <w:rsid w:val="00C77C2B"/>
    <w:rsid w:val="00C85061"/>
    <w:rsid w:val="00C8775A"/>
    <w:rsid w:val="00C87D86"/>
    <w:rsid w:val="00C87F28"/>
    <w:rsid w:val="00C91365"/>
    <w:rsid w:val="00C913F7"/>
    <w:rsid w:val="00C94996"/>
    <w:rsid w:val="00C94D71"/>
    <w:rsid w:val="00C96027"/>
    <w:rsid w:val="00C9725F"/>
    <w:rsid w:val="00CA2013"/>
    <w:rsid w:val="00CA21AA"/>
    <w:rsid w:val="00CB3694"/>
    <w:rsid w:val="00CB479B"/>
    <w:rsid w:val="00CB57CD"/>
    <w:rsid w:val="00CB58AC"/>
    <w:rsid w:val="00CC0E80"/>
    <w:rsid w:val="00CC1813"/>
    <w:rsid w:val="00CC1CBC"/>
    <w:rsid w:val="00CC4DE3"/>
    <w:rsid w:val="00CD14FB"/>
    <w:rsid w:val="00CD2534"/>
    <w:rsid w:val="00CD2D95"/>
    <w:rsid w:val="00CD4278"/>
    <w:rsid w:val="00CE0758"/>
    <w:rsid w:val="00CE0F1C"/>
    <w:rsid w:val="00CE21BB"/>
    <w:rsid w:val="00CE2F98"/>
    <w:rsid w:val="00CE4AED"/>
    <w:rsid w:val="00CE5E09"/>
    <w:rsid w:val="00CE71A3"/>
    <w:rsid w:val="00CF09A5"/>
    <w:rsid w:val="00CF1162"/>
    <w:rsid w:val="00CF12CB"/>
    <w:rsid w:val="00CF1D74"/>
    <w:rsid w:val="00CF2813"/>
    <w:rsid w:val="00CF39DC"/>
    <w:rsid w:val="00CF3F57"/>
    <w:rsid w:val="00CF511B"/>
    <w:rsid w:val="00D00F2F"/>
    <w:rsid w:val="00D028FB"/>
    <w:rsid w:val="00D05941"/>
    <w:rsid w:val="00D067BC"/>
    <w:rsid w:val="00D069D2"/>
    <w:rsid w:val="00D1170A"/>
    <w:rsid w:val="00D11924"/>
    <w:rsid w:val="00D125BD"/>
    <w:rsid w:val="00D131C4"/>
    <w:rsid w:val="00D13421"/>
    <w:rsid w:val="00D161CD"/>
    <w:rsid w:val="00D168EC"/>
    <w:rsid w:val="00D16CE8"/>
    <w:rsid w:val="00D17149"/>
    <w:rsid w:val="00D20023"/>
    <w:rsid w:val="00D20D2E"/>
    <w:rsid w:val="00D23C0E"/>
    <w:rsid w:val="00D264E0"/>
    <w:rsid w:val="00D27965"/>
    <w:rsid w:val="00D27F96"/>
    <w:rsid w:val="00D30C7E"/>
    <w:rsid w:val="00D32598"/>
    <w:rsid w:val="00D333A3"/>
    <w:rsid w:val="00D365A0"/>
    <w:rsid w:val="00D36E1B"/>
    <w:rsid w:val="00D41B00"/>
    <w:rsid w:val="00D42C05"/>
    <w:rsid w:val="00D432F8"/>
    <w:rsid w:val="00D4418D"/>
    <w:rsid w:val="00D44E39"/>
    <w:rsid w:val="00D46AEF"/>
    <w:rsid w:val="00D474CA"/>
    <w:rsid w:val="00D53409"/>
    <w:rsid w:val="00D57B65"/>
    <w:rsid w:val="00D609C8"/>
    <w:rsid w:val="00D60AD7"/>
    <w:rsid w:val="00D64E60"/>
    <w:rsid w:val="00D66ABB"/>
    <w:rsid w:val="00D734DF"/>
    <w:rsid w:val="00D76EBA"/>
    <w:rsid w:val="00D80892"/>
    <w:rsid w:val="00D83289"/>
    <w:rsid w:val="00D843D9"/>
    <w:rsid w:val="00D844F5"/>
    <w:rsid w:val="00D86780"/>
    <w:rsid w:val="00D906EE"/>
    <w:rsid w:val="00D917F9"/>
    <w:rsid w:val="00D9220A"/>
    <w:rsid w:val="00D92E6E"/>
    <w:rsid w:val="00D93C07"/>
    <w:rsid w:val="00DA053E"/>
    <w:rsid w:val="00DA1819"/>
    <w:rsid w:val="00DA1A76"/>
    <w:rsid w:val="00DA537B"/>
    <w:rsid w:val="00DA5E1F"/>
    <w:rsid w:val="00DA6862"/>
    <w:rsid w:val="00DB0310"/>
    <w:rsid w:val="00DB09DF"/>
    <w:rsid w:val="00DB53E2"/>
    <w:rsid w:val="00DB5682"/>
    <w:rsid w:val="00DB7283"/>
    <w:rsid w:val="00DB75CD"/>
    <w:rsid w:val="00DC1340"/>
    <w:rsid w:val="00DC1F6C"/>
    <w:rsid w:val="00DC3D10"/>
    <w:rsid w:val="00DC43E1"/>
    <w:rsid w:val="00DC738E"/>
    <w:rsid w:val="00DC7905"/>
    <w:rsid w:val="00DD2BAC"/>
    <w:rsid w:val="00DD42ED"/>
    <w:rsid w:val="00DD45B2"/>
    <w:rsid w:val="00DD5904"/>
    <w:rsid w:val="00DD6843"/>
    <w:rsid w:val="00DD6DD7"/>
    <w:rsid w:val="00DD6E38"/>
    <w:rsid w:val="00DD70F9"/>
    <w:rsid w:val="00DE12F4"/>
    <w:rsid w:val="00DE2999"/>
    <w:rsid w:val="00DE40B7"/>
    <w:rsid w:val="00DE678D"/>
    <w:rsid w:val="00DF0B15"/>
    <w:rsid w:val="00DF112B"/>
    <w:rsid w:val="00DF53F7"/>
    <w:rsid w:val="00DF5E44"/>
    <w:rsid w:val="00DF768A"/>
    <w:rsid w:val="00E011EF"/>
    <w:rsid w:val="00E022E3"/>
    <w:rsid w:val="00E042B2"/>
    <w:rsid w:val="00E0534F"/>
    <w:rsid w:val="00E0634A"/>
    <w:rsid w:val="00E076BA"/>
    <w:rsid w:val="00E13712"/>
    <w:rsid w:val="00E14F07"/>
    <w:rsid w:val="00E163C3"/>
    <w:rsid w:val="00E16B9B"/>
    <w:rsid w:val="00E2287E"/>
    <w:rsid w:val="00E249B1"/>
    <w:rsid w:val="00E25119"/>
    <w:rsid w:val="00E25E91"/>
    <w:rsid w:val="00E309FB"/>
    <w:rsid w:val="00E30B9C"/>
    <w:rsid w:val="00E30EE7"/>
    <w:rsid w:val="00E33E49"/>
    <w:rsid w:val="00E350BC"/>
    <w:rsid w:val="00E362CA"/>
    <w:rsid w:val="00E37D11"/>
    <w:rsid w:val="00E4633D"/>
    <w:rsid w:val="00E5256E"/>
    <w:rsid w:val="00E57BC2"/>
    <w:rsid w:val="00E57DA8"/>
    <w:rsid w:val="00E60BCB"/>
    <w:rsid w:val="00E62946"/>
    <w:rsid w:val="00E62AAC"/>
    <w:rsid w:val="00E62E40"/>
    <w:rsid w:val="00E6402E"/>
    <w:rsid w:val="00E64066"/>
    <w:rsid w:val="00E665BA"/>
    <w:rsid w:val="00E675CC"/>
    <w:rsid w:val="00E76A60"/>
    <w:rsid w:val="00E837AF"/>
    <w:rsid w:val="00E841D2"/>
    <w:rsid w:val="00E87BA0"/>
    <w:rsid w:val="00E91EE1"/>
    <w:rsid w:val="00E92BC2"/>
    <w:rsid w:val="00E9431D"/>
    <w:rsid w:val="00E95407"/>
    <w:rsid w:val="00EA0E8D"/>
    <w:rsid w:val="00EA27BB"/>
    <w:rsid w:val="00EA2CC5"/>
    <w:rsid w:val="00EA3F46"/>
    <w:rsid w:val="00EA6756"/>
    <w:rsid w:val="00EA7772"/>
    <w:rsid w:val="00EB0480"/>
    <w:rsid w:val="00EB4D85"/>
    <w:rsid w:val="00EC0F4F"/>
    <w:rsid w:val="00EC1763"/>
    <w:rsid w:val="00EC19A0"/>
    <w:rsid w:val="00EC3F7C"/>
    <w:rsid w:val="00EC4344"/>
    <w:rsid w:val="00EC4DF0"/>
    <w:rsid w:val="00EC6EDB"/>
    <w:rsid w:val="00ED1699"/>
    <w:rsid w:val="00ED2FFF"/>
    <w:rsid w:val="00ED79BA"/>
    <w:rsid w:val="00EE46B6"/>
    <w:rsid w:val="00EE4930"/>
    <w:rsid w:val="00EE53F4"/>
    <w:rsid w:val="00EF06EC"/>
    <w:rsid w:val="00EF376D"/>
    <w:rsid w:val="00EF3D3D"/>
    <w:rsid w:val="00EF55D9"/>
    <w:rsid w:val="00EF5E0F"/>
    <w:rsid w:val="00EF63AB"/>
    <w:rsid w:val="00EF7897"/>
    <w:rsid w:val="00F0159A"/>
    <w:rsid w:val="00F02516"/>
    <w:rsid w:val="00F06346"/>
    <w:rsid w:val="00F0713D"/>
    <w:rsid w:val="00F11383"/>
    <w:rsid w:val="00F126EB"/>
    <w:rsid w:val="00F15419"/>
    <w:rsid w:val="00F16BAA"/>
    <w:rsid w:val="00F20AA5"/>
    <w:rsid w:val="00F21167"/>
    <w:rsid w:val="00F27775"/>
    <w:rsid w:val="00F3084F"/>
    <w:rsid w:val="00F32174"/>
    <w:rsid w:val="00F34299"/>
    <w:rsid w:val="00F37DDA"/>
    <w:rsid w:val="00F4466A"/>
    <w:rsid w:val="00F45F2E"/>
    <w:rsid w:val="00F56006"/>
    <w:rsid w:val="00F5701C"/>
    <w:rsid w:val="00F6077D"/>
    <w:rsid w:val="00F6199D"/>
    <w:rsid w:val="00F61CA1"/>
    <w:rsid w:val="00F63D9E"/>
    <w:rsid w:val="00F6573F"/>
    <w:rsid w:val="00F66F6D"/>
    <w:rsid w:val="00F66FCD"/>
    <w:rsid w:val="00F675F6"/>
    <w:rsid w:val="00F724A1"/>
    <w:rsid w:val="00F77BC6"/>
    <w:rsid w:val="00F82795"/>
    <w:rsid w:val="00F829C1"/>
    <w:rsid w:val="00F82B27"/>
    <w:rsid w:val="00F83862"/>
    <w:rsid w:val="00F83978"/>
    <w:rsid w:val="00F90E05"/>
    <w:rsid w:val="00F936A2"/>
    <w:rsid w:val="00FA292F"/>
    <w:rsid w:val="00FA4849"/>
    <w:rsid w:val="00FA573E"/>
    <w:rsid w:val="00FA6BCE"/>
    <w:rsid w:val="00FA7E84"/>
    <w:rsid w:val="00FB1163"/>
    <w:rsid w:val="00FB29A8"/>
    <w:rsid w:val="00FB419D"/>
    <w:rsid w:val="00FB4C10"/>
    <w:rsid w:val="00FB737B"/>
    <w:rsid w:val="00FC03DC"/>
    <w:rsid w:val="00FC2511"/>
    <w:rsid w:val="00FC4BDB"/>
    <w:rsid w:val="00FD0184"/>
    <w:rsid w:val="00FD186F"/>
    <w:rsid w:val="00FD238E"/>
    <w:rsid w:val="00FD39F9"/>
    <w:rsid w:val="00FD3D73"/>
    <w:rsid w:val="00FD5417"/>
    <w:rsid w:val="00FE2BB4"/>
    <w:rsid w:val="00FE5128"/>
    <w:rsid w:val="00FE5500"/>
    <w:rsid w:val="00FE6280"/>
    <w:rsid w:val="00FF0A91"/>
    <w:rsid w:val="00FF2FBC"/>
    <w:rsid w:val="00FF571C"/>
    <w:rsid w:val="00FF6BC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>
      <o:colormenu v:ext="edit" strokecolor="none [3212]"/>
    </o:shapedefaults>
    <o:shapelayout v:ext="edit">
      <o:idmap v:ext="edit" data="1"/>
      <o:rules v:ext="edit">
        <o:r id="V:Rule13" type="connector" idref="#_x0000_s1083"/>
        <o:r id="V:Rule14" type="connector" idref="#_x0000_s1085"/>
        <o:r id="V:Rule15" type="connector" idref="#_x0000_s1082"/>
        <o:r id="V:Rule16" type="connector" idref="#_x0000_s1086"/>
        <o:r id="V:Rule17" type="connector" idref="#_x0000_s1080"/>
        <o:r id="V:Rule18" type="connector" idref="#_x0000_s1084"/>
        <o:r id="V:Rule19" type="connector" idref="#_x0000_s1029"/>
        <o:r id="V:Rule20" type="connector" idref="#_x0000_s1081"/>
        <o:r id="V:Rule21" type="connector" idref="#_x0000_s1027"/>
        <o:r id="V:Rule22" type="connector" idref="#_x0000_s1028"/>
        <o:r id="V:Rule23" type="connector" idref="#_x0000_s1079"/>
        <o:r id="V:Rule24" type="connector" idref="#_x0000_s1026"/>
      </o:rules>
      <o:regrouptable v:ext="edit">
        <o:entry new="1" old="0"/>
        <o:entry new="2" old="0"/>
        <o:entry new="3" old="0"/>
        <o:entry new="4" old="0"/>
        <o:entry new="5" old="0"/>
        <o:entry new="6" old="0"/>
      </o:regrouptable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C" w:eastAsia="es-EC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5316"/>
    <w:pPr>
      <w:spacing w:line="360" w:lineRule="auto"/>
    </w:pPr>
    <w:rPr>
      <w:rFonts w:ascii="Times New Roman" w:hAnsi="Times New Roman"/>
      <w:sz w:val="24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807CE4"/>
    <w:pPr>
      <w:keepNext/>
      <w:numPr>
        <w:numId w:val="10"/>
      </w:numPr>
      <w:spacing w:line="240" w:lineRule="auto"/>
      <w:outlineLvl w:val="0"/>
    </w:pPr>
    <w:rPr>
      <w:rFonts w:eastAsia="Times New Roman"/>
      <w:b/>
      <w:bCs/>
      <w:sz w:val="32"/>
      <w:szCs w:val="24"/>
      <w:lang w:val="es-ES" w:eastAsia="es-ES"/>
    </w:rPr>
  </w:style>
  <w:style w:type="paragraph" w:styleId="Ttulo2">
    <w:name w:val="heading 2"/>
    <w:basedOn w:val="Normal"/>
    <w:next w:val="Normal"/>
    <w:link w:val="Ttulo2Car"/>
    <w:autoRedefine/>
    <w:qFormat/>
    <w:rsid w:val="003C41F7"/>
    <w:pPr>
      <w:keepNext/>
      <w:numPr>
        <w:ilvl w:val="1"/>
        <w:numId w:val="10"/>
      </w:numPr>
      <w:tabs>
        <w:tab w:val="left" w:pos="567"/>
      </w:tabs>
      <w:spacing w:before="240" w:after="60" w:line="240" w:lineRule="auto"/>
      <w:outlineLvl w:val="1"/>
    </w:pPr>
    <w:rPr>
      <w:rFonts w:eastAsia="Times New Roman"/>
      <w:b/>
      <w:bCs/>
      <w:kern w:val="32"/>
      <w:sz w:val="28"/>
      <w:szCs w:val="28"/>
      <w:lang w:val="es-ES" w:eastAsia="es-ES"/>
    </w:rPr>
  </w:style>
  <w:style w:type="paragraph" w:styleId="Ttulo3">
    <w:name w:val="heading 3"/>
    <w:basedOn w:val="Normal"/>
    <w:next w:val="Normal"/>
    <w:link w:val="Ttulo3Car"/>
    <w:autoRedefine/>
    <w:qFormat/>
    <w:rsid w:val="004E6B40"/>
    <w:pPr>
      <w:keepNext/>
      <w:numPr>
        <w:ilvl w:val="2"/>
        <w:numId w:val="10"/>
      </w:numPr>
      <w:spacing w:before="240"/>
      <w:outlineLvl w:val="2"/>
    </w:pPr>
    <w:rPr>
      <w:rFonts w:eastAsia="Times New Roman"/>
      <w:b/>
      <w:bCs/>
      <w:sz w:val="28"/>
      <w:szCs w:val="24"/>
      <w:lang w:val="es-ES" w:eastAsia="es-ES"/>
    </w:rPr>
  </w:style>
  <w:style w:type="paragraph" w:styleId="Ttulo4">
    <w:name w:val="heading 4"/>
    <w:basedOn w:val="Normal"/>
    <w:next w:val="Normal"/>
    <w:link w:val="Ttulo4Car"/>
    <w:qFormat/>
    <w:rsid w:val="002015B5"/>
    <w:pPr>
      <w:keepNext/>
      <w:numPr>
        <w:ilvl w:val="3"/>
        <w:numId w:val="10"/>
      </w:numPr>
      <w:spacing w:before="240" w:after="60" w:line="240" w:lineRule="auto"/>
      <w:outlineLvl w:val="3"/>
    </w:pPr>
    <w:rPr>
      <w:rFonts w:eastAsia="Times New Roman"/>
      <w:b/>
      <w:bCs/>
      <w:sz w:val="28"/>
      <w:szCs w:val="28"/>
      <w:lang w:val="es-ES" w:eastAsia="es-ES"/>
    </w:rPr>
  </w:style>
  <w:style w:type="paragraph" w:styleId="Ttulo5">
    <w:name w:val="heading 5"/>
    <w:basedOn w:val="Normal"/>
    <w:next w:val="Normal"/>
    <w:link w:val="Ttulo5Car"/>
    <w:qFormat/>
    <w:rsid w:val="002015B5"/>
    <w:pPr>
      <w:numPr>
        <w:ilvl w:val="4"/>
        <w:numId w:val="10"/>
      </w:numPr>
      <w:spacing w:before="240" w:after="60" w:line="240" w:lineRule="auto"/>
      <w:outlineLvl w:val="4"/>
    </w:pPr>
    <w:rPr>
      <w:rFonts w:eastAsia="Times New Roman"/>
      <w:b/>
      <w:bCs/>
      <w:i/>
      <w:iCs/>
      <w:sz w:val="26"/>
      <w:szCs w:val="26"/>
      <w:lang w:val="es-ES" w:eastAsia="es-ES"/>
    </w:rPr>
  </w:style>
  <w:style w:type="paragraph" w:styleId="Ttulo6">
    <w:name w:val="heading 6"/>
    <w:basedOn w:val="Normal"/>
    <w:next w:val="Normal"/>
    <w:link w:val="Ttulo6Car"/>
    <w:qFormat/>
    <w:rsid w:val="002015B5"/>
    <w:pPr>
      <w:numPr>
        <w:ilvl w:val="5"/>
        <w:numId w:val="10"/>
      </w:numPr>
      <w:spacing w:before="240" w:after="60" w:line="240" w:lineRule="auto"/>
      <w:outlineLvl w:val="5"/>
    </w:pPr>
    <w:rPr>
      <w:rFonts w:eastAsia="Times New Roman"/>
      <w:b/>
      <w:bCs/>
      <w:lang w:val="es-ES" w:eastAsia="es-ES"/>
    </w:rPr>
  </w:style>
  <w:style w:type="paragraph" w:styleId="Ttulo7">
    <w:name w:val="heading 7"/>
    <w:basedOn w:val="Normal"/>
    <w:next w:val="Normal"/>
    <w:link w:val="Ttulo7Car"/>
    <w:qFormat/>
    <w:rsid w:val="002015B5"/>
    <w:pPr>
      <w:numPr>
        <w:ilvl w:val="6"/>
        <w:numId w:val="10"/>
      </w:numPr>
      <w:spacing w:before="240" w:after="60" w:line="240" w:lineRule="auto"/>
      <w:outlineLvl w:val="6"/>
    </w:pPr>
    <w:rPr>
      <w:rFonts w:eastAsia="Times New Roman"/>
      <w:szCs w:val="24"/>
      <w:lang w:val="es-ES" w:eastAsia="es-ES"/>
    </w:rPr>
  </w:style>
  <w:style w:type="paragraph" w:styleId="Ttulo8">
    <w:name w:val="heading 8"/>
    <w:basedOn w:val="Normal"/>
    <w:next w:val="Normal"/>
    <w:link w:val="Ttulo8Car"/>
    <w:qFormat/>
    <w:rsid w:val="002015B5"/>
    <w:pPr>
      <w:numPr>
        <w:ilvl w:val="7"/>
        <w:numId w:val="10"/>
      </w:numPr>
      <w:spacing w:before="240" w:after="60" w:line="240" w:lineRule="auto"/>
      <w:outlineLvl w:val="7"/>
    </w:pPr>
    <w:rPr>
      <w:rFonts w:eastAsia="Times New Roman"/>
      <w:i/>
      <w:iCs/>
      <w:szCs w:val="24"/>
      <w:lang w:val="es-ES" w:eastAsia="es-ES"/>
    </w:rPr>
  </w:style>
  <w:style w:type="paragraph" w:styleId="Ttulo9">
    <w:name w:val="heading 9"/>
    <w:basedOn w:val="Normal"/>
    <w:next w:val="Normal"/>
    <w:link w:val="Ttulo9Car"/>
    <w:qFormat/>
    <w:rsid w:val="002015B5"/>
    <w:pPr>
      <w:numPr>
        <w:ilvl w:val="8"/>
        <w:numId w:val="10"/>
      </w:numPr>
      <w:spacing w:before="240" w:after="60" w:line="240" w:lineRule="auto"/>
      <w:outlineLvl w:val="8"/>
    </w:pPr>
    <w:rPr>
      <w:rFonts w:ascii="Arial" w:eastAsia="Times New Roman" w:hAnsi="Arial" w:cs="Arial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811AA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1AAE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811AAE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paragraph" w:styleId="Encabezado">
    <w:name w:val="header"/>
    <w:basedOn w:val="Normal"/>
    <w:link w:val="EncabezadoCar"/>
    <w:unhideWhenUsed/>
    <w:rsid w:val="00BB59F8"/>
    <w:pPr>
      <w:tabs>
        <w:tab w:val="center" w:pos="4419"/>
        <w:tab w:val="right" w:pos="8838"/>
      </w:tabs>
      <w:spacing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B59F8"/>
  </w:style>
  <w:style w:type="paragraph" w:styleId="Piedepgina">
    <w:name w:val="footer"/>
    <w:basedOn w:val="Normal"/>
    <w:link w:val="PiedepginaCar"/>
    <w:uiPriority w:val="99"/>
    <w:unhideWhenUsed/>
    <w:rsid w:val="00BB59F8"/>
    <w:pPr>
      <w:tabs>
        <w:tab w:val="center" w:pos="4419"/>
        <w:tab w:val="right" w:pos="8838"/>
      </w:tabs>
      <w:spacing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B59F8"/>
  </w:style>
  <w:style w:type="character" w:styleId="Nmerodelnea">
    <w:name w:val="line number"/>
    <w:basedOn w:val="Fuentedeprrafopredeter"/>
    <w:uiPriority w:val="99"/>
    <w:semiHidden/>
    <w:unhideWhenUsed/>
    <w:rsid w:val="00A378F4"/>
  </w:style>
  <w:style w:type="character" w:customStyle="1" w:styleId="Ttulo1Car">
    <w:name w:val="Título 1 Car"/>
    <w:basedOn w:val="Fuentedeprrafopredeter"/>
    <w:link w:val="Ttulo1"/>
    <w:rsid w:val="00807CE4"/>
    <w:rPr>
      <w:rFonts w:ascii="Times New Roman" w:eastAsia="Times New Roman" w:hAnsi="Times New Roman"/>
      <w:b/>
      <w:bCs/>
      <w:sz w:val="32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3C41F7"/>
    <w:rPr>
      <w:rFonts w:ascii="Times New Roman" w:eastAsia="Times New Roman" w:hAnsi="Times New Roman"/>
      <w:b/>
      <w:bCs/>
      <w:kern w:val="32"/>
      <w:sz w:val="28"/>
      <w:szCs w:val="28"/>
      <w:lang w:val="es-ES" w:eastAsia="es-ES"/>
    </w:rPr>
  </w:style>
  <w:style w:type="character" w:customStyle="1" w:styleId="Ttulo3Car">
    <w:name w:val="Título 3 Car"/>
    <w:basedOn w:val="Fuentedeprrafopredeter"/>
    <w:link w:val="Ttulo3"/>
    <w:rsid w:val="004E6B40"/>
    <w:rPr>
      <w:rFonts w:ascii="Times New Roman" w:eastAsia="Times New Roman" w:hAnsi="Times New Roman"/>
      <w:b/>
      <w:bCs/>
      <w:sz w:val="28"/>
      <w:szCs w:val="24"/>
      <w:lang w:val="es-ES" w:eastAsia="es-ES"/>
    </w:rPr>
  </w:style>
  <w:style w:type="character" w:customStyle="1" w:styleId="Ttulo4Car">
    <w:name w:val="Título 4 Car"/>
    <w:basedOn w:val="Fuentedeprrafopredeter"/>
    <w:link w:val="Ttulo4"/>
    <w:rsid w:val="002015B5"/>
    <w:rPr>
      <w:rFonts w:ascii="Times New Roman" w:eastAsia="Times New Roman" w:hAnsi="Times New Roman"/>
      <w:b/>
      <w:bCs/>
      <w:sz w:val="28"/>
      <w:szCs w:val="28"/>
      <w:lang w:val="es-ES" w:eastAsia="es-ES"/>
    </w:rPr>
  </w:style>
  <w:style w:type="character" w:customStyle="1" w:styleId="Ttulo5Car">
    <w:name w:val="Título 5 Car"/>
    <w:basedOn w:val="Fuentedeprrafopredeter"/>
    <w:link w:val="Ttulo5"/>
    <w:rsid w:val="002015B5"/>
    <w:rPr>
      <w:rFonts w:ascii="Times New Roman" w:eastAsia="Times New Roman" w:hAnsi="Times New Roman"/>
      <w:b/>
      <w:bCs/>
      <w:i/>
      <w:iCs/>
      <w:sz w:val="26"/>
      <w:szCs w:val="26"/>
      <w:lang w:val="es-ES" w:eastAsia="es-ES"/>
    </w:rPr>
  </w:style>
  <w:style w:type="character" w:customStyle="1" w:styleId="Ttulo6Car">
    <w:name w:val="Título 6 Car"/>
    <w:basedOn w:val="Fuentedeprrafopredeter"/>
    <w:link w:val="Ttulo6"/>
    <w:rsid w:val="002015B5"/>
    <w:rPr>
      <w:rFonts w:ascii="Times New Roman" w:eastAsia="Times New Roman" w:hAnsi="Times New Roman"/>
      <w:b/>
      <w:bCs/>
      <w:sz w:val="24"/>
      <w:szCs w:val="22"/>
      <w:lang w:val="es-ES" w:eastAsia="es-ES"/>
    </w:rPr>
  </w:style>
  <w:style w:type="character" w:customStyle="1" w:styleId="Ttulo7Car">
    <w:name w:val="Título 7 Car"/>
    <w:basedOn w:val="Fuentedeprrafopredeter"/>
    <w:link w:val="Ttulo7"/>
    <w:rsid w:val="002015B5"/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tulo8Car">
    <w:name w:val="Título 8 Car"/>
    <w:basedOn w:val="Fuentedeprrafopredeter"/>
    <w:link w:val="Ttulo8"/>
    <w:rsid w:val="002015B5"/>
    <w:rPr>
      <w:rFonts w:ascii="Times New Roman" w:eastAsia="Times New Roman" w:hAnsi="Times New Roman"/>
      <w:i/>
      <w:i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rsid w:val="002015B5"/>
    <w:rPr>
      <w:rFonts w:ascii="Arial" w:eastAsia="Times New Roman" w:hAnsi="Arial" w:cs="Arial"/>
      <w:sz w:val="24"/>
      <w:szCs w:val="22"/>
      <w:lang w:val="es-ES" w:eastAsia="es-ES"/>
    </w:rPr>
  </w:style>
  <w:style w:type="paragraph" w:styleId="NormalWeb">
    <w:name w:val="Normal (Web)"/>
    <w:basedOn w:val="Normal"/>
    <w:rsid w:val="00D83289"/>
    <w:pPr>
      <w:spacing w:before="100" w:beforeAutospacing="1" w:after="100" w:afterAutospacing="1" w:line="240" w:lineRule="auto"/>
    </w:pPr>
    <w:rPr>
      <w:rFonts w:eastAsia="Times New Roman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E16B9B"/>
    <w:pPr>
      <w:ind w:left="720"/>
      <w:contextualSpacing/>
      <w:jc w:val="center"/>
    </w:pPr>
    <w:rPr>
      <w:rFonts w:ascii="Calibri" w:hAnsi="Calibri"/>
      <w:lang w:val="en-US"/>
    </w:rPr>
  </w:style>
  <w:style w:type="paragraph" w:customStyle="1" w:styleId="Titles2">
    <w:name w:val="Titles2"/>
    <w:basedOn w:val="Normal"/>
    <w:qFormat/>
    <w:rsid w:val="00E16B9B"/>
    <w:pPr>
      <w:numPr>
        <w:numId w:val="4"/>
      </w:numPr>
      <w:jc w:val="both"/>
    </w:pPr>
    <w:rPr>
      <w:rFonts w:ascii="Verdana" w:eastAsia="Times New Roman" w:hAnsi="Verdana"/>
      <w:b/>
      <w:szCs w:val="24"/>
      <w:lang w:val="es-ES" w:eastAsia="es-ES"/>
    </w:rPr>
  </w:style>
  <w:style w:type="paragraph" w:styleId="Textoindependiente2">
    <w:name w:val="Body Text 2"/>
    <w:basedOn w:val="Normal"/>
    <w:link w:val="Textoindependiente2Car"/>
    <w:semiHidden/>
    <w:rsid w:val="00364FDC"/>
    <w:pPr>
      <w:spacing w:line="240" w:lineRule="auto"/>
      <w:jc w:val="center"/>
    </w:pPr>
    <w:rPr>
      <w:rFonts w:eastAsia="Times New Roman"/>
      <w:sz w:val="20"/>
      <w:szCs w:val="24"/>
      <w:lang w:val="es-ES" w:eastAsia="es-ES"/>
    </w:rPr>
  </w:style>
  <w:style w:type="character" w:customStyle="1" w:styleId="Textoindependiente2Car">
    <w:name w:val="Texto independiente 2 Car"/>
    <w:basedOn w:val="Fuentedeprrafopredeter"/>
    <w:link w:val="Textoindependiente2"/>
    <w:semiHidden/>
    <w:rsid w:val="00364FDC"/>
    <w:rPr>
      <w:rFonts w:ascii="Times New Roman" w:eastAsia="Times New Roman" w:hAnsi="Times New Roman" w:cs="Times New Roman"/>
      <w:sz w:val="20"/>
      <w:szCs w:val="24"/>
      <w:lang w:val="es-ES" w:eastAsia="es-ES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A5172A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A5172A"/>
    <w:rPr>
      <w:sz w:val="16"/>
      <w:szCs w:val="16"/>
    </w:rPr>
  </w:style>
  <w:style w:type="table" w:styleId="Tablaconcuadrcula">
    <w:name w:val="Table Grid"/>
    <w:basedOn w:val="Tablanormal"/>
    <w:uiPriority w:val="59"/>
    <w:rsid w:val="00AD776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EF5E0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EF5E0F"/>
  </w:style>
  <w:style w:type="paragraph" w:styleId="Sinespaciado">
    <w:name w:val="No Spacing"/>
    <w:qFormat/>
    <w:rsid w:val="0074747F"/>
    <w:rPr>
      <w:sz w:val="22"/>
      <w:szCs w:val="22"/>
      <w:lang w:val="es-ES" w:eastAsia="en-US"/>
    </w:rPr>
  </w:style>
  <w:style w:type="paragraph" w:customStyle="1" w:styleId="Titles1">
    <w:name w:val="Titles1"/>
    <w:basedOn w:val="Normal"/>
    <w:rsid w:val="002D13CB"/>
    <w:pPr>
      <w:numPr>
        <w:numId w:val="5"/>
      </w:numPr>
      <w:spacing w:line="480" w:lineRule="auto"/>
      <w:jc w:val="center"/>
    </w:pPr>
    <w:rPr>
      <w:rFonts w:ascii="Book Antiqua" w:eastAsia="Times New Roman" w:hAnsi="Book Antiqua"/>
      <w:b/>
      <w:smallCaps/>
      <w:imprint/>
      <w:spacing w:val="40"/>
      <w:sz w:val="28"/>
      <w:szCs w:val="36"/>
      <w:lang w:eastAsia="es-ES"/>
    </w:rPr>
  </w:style>
  <w:style w:type="paragraph" w:customStyle="1" w:styleId="Capitulos">
    <w:name w:val="Capitulos"/>
    <w:basedOn w:val="Normal"/>
    <w:qFormat/>
    <w:rsid w:val="00522D4B"/>
    <w:pPr>
      <w:spacing w:line="240" w:lineRule="auto"/>
      <w:jc w:val="center"/>
    </w:pPr>
    <w:rPr>
      <w:b/>
      <w:sz w:val="32"/>
      <w:szCs w:val="32"/>
      <w:lang w:val="es-ES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FC4BDB"/>
    <w:pPr>
      <w:keepLines/>
      <w:numPr>
        <w:numId w:val="0"/>
      </w:numPr>
      <w:spacing w:before="480" w:line="276" w:lineRule="auto"/>
      <w:outlineLvl w:val="9"/>
    </w:pPr>
    <w:rPr>
      <w:rFonts w:ascii="Cambria" w:hAnsi="Cambria"/>
      <w:color w:val="365F91"/>
      <w:sz w:val="28"/>
      <w:szCs w:val="28"/>
      <w:lang w:eastAsia="en-US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CD2D95"/>
    <w:pPr>
      <w:tabs>
        <w:tab w:val="left" w:pos="600"/>
        <w:tab w:val="right" w:leader="dot" w:pos="8520"/>
      </w:tabs>
    </w:pPr>
    <w:rPr>
      <w:rFonts w:cs="Calibri"/>
      <w:smallCaps/>
      <w:sz w:val="20"/>
      <w:szCs w:val="20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161AA"/>
    <w:pPr>
      <w:tabs>
        <w:tab w:val="right" w:leader="dot" w:pos="8520"/>
      </w:tabs>
      <w:spacing w:before="120" w:after="120"/>
    </w:pPr>
    <w:rPr>
      <w:b/>
      <w:bCs/>
      <w:caps/>
      <w:noProof/>
      <w:szCs w:val="24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5E20CE"/>
    <w:pPr>
      <w:tabs>
        <w:tab w:val="left" w:pos="600"/>
        <w:tab w:val="right" w:leader="dot" w:pos="8520"/>
      </w:tabs>
    </w:pPr>
    <w:rPr>
      <w:rFonts w:cs="Calibri"/>
      <w:i/>
      <w:iCs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0161AA"/>
    <w:pPr>
      <w:tabs>
        <w:tab w:val="left" w:pos="600"/>
        <w:tab w:val="right" w:leader="dot" w:pos="8520"/>
      </w:tabs>
    </w:pPr>
    <w:rPr>
      <w:rFonts w:cs="Calibri"/>
      <w:sz w:val="18"/>
      <w:szCs w:val="18"/>
    </w:rPr>
  </w:style>
  <w:style w:type="paragraph" w:styleId="TDC5">
    <w:name w:val="toc 5"/>
    <w:basedOn w:val="Normal"/>
    <w:next w:val="Normal"/>
    <w:autoRedefine/>
    <w:uiPriority w:val="39"/>
    <w:unhideWhenUsed/>
    <w:rsid w:val="00FC4BDB"/>
    <w:pPr>
      <w:ind w:left="880"/>
    </w:pPr>
    <w:rPr>
      <w:rFonts w:cs="Calibri"/>
      <w:sz w:val="18"/>
      <w:szCs w:val="18"/>
    </w:rPr>
  </w:style>
  <w:style w:type="paragraph" w:styleId="TDC6">
    <w:name w:val="toc 6"/>
    <w:basedOn w:val="Normal"/>
    <w:next w:val="Normal"/>
    <w:autoRedefine/>
    <w:uiPriority w:val="39"/>
    <w:unhideWhenUsed/>
    <w:rsid w:val="00FC4BDB"/>
    <w:pPr>
      <w:ind w:left="1100"/>
    </w:pPr>
    <w:rPr>
      <w:rFonts w:cs="Calibri"/>
      <w:sz w:val="18"/>
      <w:szCs w:val="18"/>
    </w:rPr>
  </w:style>
  <w:style w:type="paragraph" w:styleId="TDC7">
    <w:name w:val="toc 7"/>
    <w:basedOn w:val="Normal"/>
    <w:next w:val="Normal"/>
    <w:autoRedefine/>
    <w:uiPriority w:val="39"/>
    <w:unhideWhenUsed/>
    <w:rsid w:val="00FC4BDB"/>
    <w:pPr>
      <w:ind w:left="1320"/>
    </w:pPr>
    <w:rPr>
      <w:rFonts w:cs="Calibri"/>
      <w:sz w:val="18"/>
      <w:szCs w:val="18"/>
    </w:rPr>
  </w:style>
  <w:style w:type="paragraph" w:styleId="TDC8">
    <w:name w:val="toc 8"/>
    <w:basedOn w:val="Normal"/>
    <w:next w:val="Normal"/>
    <w:autoRedefine/>
    <w:uiPriority w:val="39"/>
    <w:unhideWhenUsed/>
    <w:rsid w:val="00FC4BDB"/>
    <w:pPr>
      <w:ind w:left="1540"/>
    </w:pPr>
    <w:rPr>
      <w:rFonts w:cs="Calibri"/>
      <w:sz w:val="18"/>
      <w:szCs w:val="18"/>
    </w:rPr>
  </w:style>
  <w:style w:type="paragraph" w:styleId="TDC9">
    <w:name w:val="toc 9"/>
    <w:basedOn w:val="Normal"/>
    <w:next w:val="Normal"/>
    <w:autoRedefine/>
    <w:uiPriority w:val="39"/>
    <w:unhideWhenUsed/>
    <w:rsid w:val="00FC4BDB"/>
    <w:pPr>
      <w:ind w:left="1760"/>
    </w:pPr>
    <w:rPr>
      <w:rFonts w:cs="Calibri"/>
      <w:sz w:val="18"/>
      <w:szCs w:val="18"/>
    </w:rPr>
  </w:style>
  <w:style w:type="character" w:styleId="Hipervnculo">
    <w:name w:val="Hyperlink"/>
    <w:basedOn w:val="Fuentedeprrafopredeter"/>
    <w:uiPriority w:val="99"/>
    <w:unhideWhenUsed/>
    <w:rsid w:val="00FC4BDB"/>
    <w:rPr>
      <w:color w:val="0000FF"/>
      <w:u w:val="single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0E61C6"/>
    <w:pPr>
      <w:spacing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0E61C6"/>
    <w:rPr>
      <w:rFonts w:ascii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0E61C6"/>
    <w:rPr>
      <w:vertAlign w:val="superscript"/>
    </w:rPr>
  </w:style>
  <w:style w:type="paragraph" w:styleId="Tabladeilustraciones">
    <w:name w:val="table of figures"/>
    <w:basedOn w:val="Normal"/>
    <w:next w:val="Normal"/>
    <w:uiPriority w:val="99"/>
    <w:unhideWhenUsed/>
    <w:rsid w:val="00CD14FB"/>
    <w:pPr>
      <w:ind w:left="480" w:hanging="480"/>
    </w:pPr>
    <w:rPr>
      <w:rFonts w:ascii="Calibri" w:hAnsi="Calibri" w:cs="Calibri"/>
      <w:smallCaps/>
      <w:sz w:val="20"/>
      <w:szCs w:val="20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4E7A7C"/>
    <w:pPr>
      <w:spacing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4E7A7C"/>
    <w:rPr>
      <w:rFonts w:ascii="Times New Roman" w:hAnsi="Times New Roman"/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4E7A7C"/>
    <w:rPr>
      <w:vertAlign w:val="superscript"/>
    </w:rPr>
  </w:style>
  <w:style w:type="paragraph" w:customStyle="1" w:styleId="Graficos">
    <w:name w:val="Graficos"/>
    <w:basedOn w:val="Normal"/>
    <w:qFormat/>
    <w:rsid w:val="005253E2"/>
    <w:pPr>
      <w:tabs>
        <w:tab w:val="left" w:pos="8044"/>
      </w:tabs>
      <w:jc w:val="center"/>
    </w:pPr>
    <w:rPr>
      <w:szCs w:val="28"/>
      <w:lang w:val="es-ES"/>
    </w:rPr>
  </w:style>
  <w:style w:type="paragraph" w:styleId="Epgrafe">
    <w:name w:val="caption"/>
    <w:basedOn w:val="Normal"/>
    <w:next w:val="Normal"/>
    <w:uiPriority w:val="35"/>
    <w:unhideWhenUsed/>
    <w:qFormat/>
    <w:rsid w:val="005253E2"/>
    <w:pPr>
      <w:spacing w:after="200" w:line="240" w:lineRule="auto"/>
    </w:pPr>
    <w:rPr>
      <w:b/>
      <w:bCs/>
      <w:color w:val="4F81BD"/>
      <w:sz w:val="18"/>
      <w:szCs w:val="18"/>
    </w:rPr>
  </w:style>
  <w:style w:type="character" w:styleId="Hipervnculovisitado">
    <w:name w:val="FollowedHyperlink"/>
    <w:basedOn w:val="Fuentedeprrafopredeter"/>
    <w:uiPriority w:val="99"/>
    <w:semiHidden/>
    <w:unhideWhenUsed/>
    <w:rsid w:val="007A4321"/>
    <w:rPr>
      <w:color w:val="800080" w:themeColor="followedHyperlink"/>
      <w:u w:val="single"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27674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27674A"/>
    <w:rPr>
      <w:rFonts w:ascii="Tahoma" w:hAnsi="Tahoma" w:cs="Tahoma"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7583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yperlink" Target="file:///C:\Users\Aldo\Documents\tesis\PEPA!!!!%20MANUALES%20CON%20ESO%20MISMO\ManualDise&#241;o.docx" TargetMode="External"/><Relationship Id="rId26" Type="http://schemas.openxmlformats.org/officeDocument/2006/relationships/hyperlink" Target="file:///C:\Users\Aldo\Documents\tesis\PEPA!!!!%20MANUALES%20CON%20ESO%20MISMO\ManualDise&#241;o.docx" TargetMode="External"/><Relationship Id="rId39" Type="http://schemas.openxmlformats.org/officeDocument/2006/relationships/header" Target="header9.xml"/><Relationship Id="rId21" Type="http://schemas.openxmlformats.org/officeDocument/2006/relationships/hyperlink" Target="file:///C:\Users\Aldo\Documents\tesis\PEPA!!!!%20MANUALES%20CON%20ESO%20MISMO\ManualDise&#241;o.docx" TargetMode="External"/><Relationship Id="rId34" Type="http://schemas.openxmlformats.org/officeDocument/2006/relationships/footer" Target="footer5.xml"/><Relationship Id="rId42" Type="http://schemas.openxmlformats.org/officeDocument/2006/relationships/footer" Target="footer9.xml"/><Relationship Id="rId47" Type="http://schemas.openxmlformats.org/officeDocument/2006/relationships/header" Target="header13.xml"/><Relationship Id="rId50" Type="http://schemas.openxmlformats.org/officeDocument/2006/relationships/footer" Target="footer13.xml"/><Relationship Id="rId55" Type="http://schemas.openxmlformats.org/officeDocument/2006/relationships/image" Target="media/image6.jpeg"/><Relationship Id="rId63" Type="http://schemas.openxmlformats.org/officeDocument/2006/relationships/header" Target="header15.xml"/><Relationship Id="rId68" Type="http://schemas.openxmlformats.org/officeDocument/2006/relationships/footer" Target="footer16.xml"/><Relationship Id="rId76" Type="http://schemas.openxmlformats.org/officeDocument/2006/relationships/header" Target="header20.xml"/><Relationship Id="rId84" Type="http://schemas.openxmlformats.org/officeDocument/2006/relationships/image" Target="media/image15.jpeg"/><Relationship Id="rId89" Type="http://schemas.openxmlformats.org/officeDocument/2006/relationships/header" Target="header26.xml"/><Relationship Id="rId7" Type="http://schemas.openxmlformats.org/officeDocument/2006/relationships/footnotes" Target="footnotes.xml"/><Relationship Id="rId71" Type="http://schemas.openxmlformats.org/officeDocument/2006/relationships/image" Target="media/image13.emf"/><Relationship Id="rId92" Type="http://schemas.openxmlformats.org/officeDocument/2006/relationships/footer" Target="footer26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9" Type="http://schemas.openxmlformats.org/officeDocument/2006/relationships/hyperlink" Target="file:///D:\Espol\ProyectoGraduacion\ManualDise&#241;o\ManualDise&#241;o.docx" TargetMode="External"/><Relationship Id="rId11" Type="http://schemas.openxmlformats.org/officeDocument/2006/relationships/header" Target="header2.xml"/><Relationship Id="rId24" Type="http://schemas.openxmlformats.org/officeDocument/2006/relationships/hyperlink" Target="file:///C:\Users\Aldo\Documents\tesis\PEPA!!!!%20MANUALES%20CON%20ESO%20MISMO\ManualDise&#241;o.docx" TargetMode="External"/><Relationship Id="rId32" Type="http://schemas.openxmlformats.org/officeDocument/2006/relationships/image" Target="media/image2.emf"/><Relationship Id="rId37" Type="http://schemas.openxmlformats.org/officeDocument/2006/relationships/header" Target="header8.xml"/><Relationship Id="rId40" Type="http://schemas.openxmlformats.org/officeDocument/2006/relationships/footer" Target="footer8.xml"/><Relationship Id="rId45" Type="http://schemas.openxmlformats.org/officeDocument/2006/relationships/header" Target="header12.xml"/><Relationship Id="rId53" Type="http://schemas.openxmlformats.org/officeDocument/2006/relationships/image" Target="media/image4.jpeg"/><Relationship Id="rId58" Type="http://schemas.openxmlformats.org/officeDocument/2006/relationships/image" Target="media/image8.jpeg"/><Relationship Id="rId66" Type="http://schemas.openxmlformats.org/officeDocument/2006/relationships/footer" Target="footer15.xml"/><Relationship Id="rId74" Type="http://schemas.openxmlformats.org/officeDocument/2006/relationships/footer" Target="footer18.xml"/><Relationship Id="rId79" Type="http://schemas.openxmlformats.org/officeDocument/2006/relationships/footer" Target="footer20.xml"/><Relationship Id="rId87" Type="http://schemas.openxmlformats.org/officeDocument/2006/relationships/header" Target="header25.xml"/><Relationship Id="rId5" Type="http://schemas.openxmlformats.org/officeDocument/2006/relationships/settings" Target="settings.xml"/><Relationship Id="rId61" Type="http://schemas.openxmlformats.org/officeDocument/2006/relationships/image" Target="media/image11.gif"/><Relationship Id="rId82" Type="http://schemas.openxmlformats.org/officeDocument/2006/relationships/header" Target="header23.xml"/><Relationship Id="rId90" Type="http://schemas.openxmlformats.org/officeDocument/2006/relationships/footer" Target="footer25.xml"/><Relationship Id="rId19" Type="http://schemas.openxmlformats.org/officeDocument/2006/relationships/hyperlink" Target="file:///C:\Users\Aldo\Documents\tesis\PEPA!!!!%20MANUALES%20CON%20ESO%20MISMO\ManualDise&#241;o.docx" TargetMode="External"/><Relationship Id="rId14" Type="http://schemas.openxmlformats.org/officeDocument/2006/relationships/footer" Target="footer2.xml"/><Relationship Id="rId22" Type="http://schemas.openxmlformats.org/officeDocument/2006/relationships/hyperlink" Target="file:///C:\Users\Aldo\Documents\tesis\PEPA!!!!%20MANUALES%20CON%20ESO%20MISMO\ManualDise&#241;o.docx" TargetMode="External"/><Relationship Id="rId27" Type="http://schemas.openxmlformats.org/officeDocument/2006/relationships/hyperlink" Target="file:///D:\Espol\ProyectoGraduacion\ManualDise&#241;o\ManualDise&#241;o.docx" TargetMode="External"/><Relationship Id="rId30" Type="http://schemas.openxmlformats.org/officeDocument/2006/relationships/header" Target="header5.xml"/><Relationship Id="rId35" Type="http://schemas.openxmlformats.org/officeDocument/2006/relationships/header" Target="header7.xml"/><Relationship Id="rId43" Type="http://schemas.openxmlformats.org/officeDocument/2006/relationships/header" Target="header11.xml"/><Relationship Id="rId48" Type="http://schemas.openxmlformats.org/officeDocument/2006/relationships/footer" Target="footer12.xml"/><Relationship Id="rId56" Type="http://schemas.openxmlformats.org/officeDocument/2006/relationships/image" Target="media/image7.jpeg"/><Relationship Id="rId64" Type="http://schemas.openxmlformats.org/officeDocument/2006/relationships/footer" Target="footer14.xml"/><Relationship Id="rId69" Type="http://schemas.openxmlformats.org/officeDocument/2006/relationships/header" Target="header18.xml"/><Relationship Id="rId77" Type="http://schemas.openxmlformats.org/officeDocument/2006/relationships/footer" Target="footer19.xml"/><Relationship Id="rId8" Type="http://schemas.openxmlformats.org/officeDocument/2006/relationships/endnotes" Target="endnotes.xml"/><Relationship Id="rId51" Type="http://schemas.openxmlformats.org/officeDocument/2006/relationships/image" Target="media/image3.jpeg"/><Relationship Id="rId72" Type="http://schemas.openxmlformats.org/officeDocument/2006/relationships/oleObject" Target="embeddings/oleObject1.bin"/><Relationship Id="rId80" Type="http://schemas.openxmlformats.org/officeDocument/2006/relationships/header" Target="header22.xml"/><Relationship Id="rId85" Type="http://schemas.openxmlformats.org/officeDocument/2006/relationships/header" Target="header24.xml"/><Relationship Id="rId93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footer" Target="footer1.xml"/><Relationship Id="rId17" Type="http://schemas.openxmlformats.org/officeDocument/2006/relationships/hyperlink" Target="file:///C:\Users\Aldo\Documents\tesis\PEPA!!!!%20MANUALES%20CON%20ESO%20MISMO\ManualDise&#241;o.docx" TargetMode="External"/><Relationship Id="rId25" Type="http://schemas.openxmlformats.org/officeDocument/2006/relationships/hyperlink" Target="file:///C:\Users\Aldo\Documents\tesis\PEPA!!!!%20MANUALES%20CON%20ESO%20MISMO\ManualDise&#241;o.docx" TargetMode="External"/><Relationship Id="rId33" Type="http://schemas.openxmlformats.org/officeDocument/2006/relationships/header" Target="header6.xml"/><Relationship Id="rId38" Type="http://schemas.openxmlformats.org/officeDocument/2006/relationships/footer" Target="footer7.xml"/><Relationship Id="rId46" Type="http://schemas.openxmlformats.org/officeDocument/2006/relationships/footer" Target="footer11.xml"/><Relationship Id="rId59" Type="http://schemas.openxmlformats.org/officeDocument/2006/relationships/image" Target="media/image9.jpeg"/><Relationship Id="rId67" Type="http://schemas.openxmlformats.org/officeDocument/2006/relationships/header" Target="header17.xml"/><Relationship Id="rId20" Type="http://schemas.openxmlformats.org/officeDocument/2006/relationships/hyperlink" Target="file:///C:\Users\Aldo\Documents\tesis\PEPA!!!!%20MANUALES%20CON%20ESO%20MISMO\ManualDise&#241;o.docx" TargetMode="External"/><Relationship Id="rId41" Type="http://schemas.openxmlformats.org/officeDocument/2006/relationships/header" Target="header10.xml"/><Relationship Id="rId54" Type="http://schemas.openxmlformats.org/officeDocument/2006/relationships/image" Target="media/image5.jpeg"/><Relationship Id="rId62" Type="http://schemas.openxmlformats.org/officeDocument/2006/relationships/image" Target="media/image12.png"/><Relationship Id="rId70" Type="http://schemas.openxmlformats.org/officeDocument/2006/relationships/footer" Target="footer17.xml"/><Relationship Id="rId75" Type="http://schemas.openxmlformats.org/officeDocument/2006/relationships/image" Target="media/image14.png"/><Relationship Id="rId83" Type="http://schemas.openxmlformats.org/officeDocument/2006/relationships/footer" Target="footer22.xml"/><Relationship Id="rId88" Type="http://schemas.openxmlformats.org/officeDocument/2006/relationships/footer" Target="footer24.xml"/><Relationship Id="rId91" Type="http://schemas.openxmlformats.org/officeDocument/2006/relationships/header" Target="header27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hyperlink" Target="file:///C:\Users\Aldo\Documents\tesis\PEPA!!!!%20MANUALES%20CON%20ESO%20MISMO\ManualDise&#241;o.docx" TargetMode="External"/><Relationship Id="rId28" Type="http://schemas.openxmlformats.org/officeDocument/2006/relationships/hyperlink" Target="file:///D:\Espol\ProyectoGraduacion\ManualDise&#241;o\ManualDise&#241;o.docx" TargetMode="External"/><Relationship Id="rId36" Type="http://schemas.openxmlformats.org/officeDocument/2006/relationships/footer" Target="footer6.xml"/><Relationship Id="rId49" Type="http://schemas.openxmlformats.org/officeDocument/2006/relationships/header" Target="header14.xml"/><Relationship Id="rId57" Type="http://schemas.openxmlformats.org/officeDocument/2006/relationships/image" Target="http://img.datafull.com/noticias/gif/9934.jpg" TargetMode="External"/><Relationship Id="rId10" Type="http://schemas.openxmlformats.org/officeDocument/2006/relationships/header" Target="header1.xml"/><Relationship Id="rId31" Type="http://schemas.openxmlformats.org/officeDocument/2006/relationships/footer" Target="footer4.xml"/><Relationship Id="rId44" Type="http://schemas.openxmlformats.org/officeDocument/2006/relationships/footer" Target="footer10.xml"/><Relationship Id="rId52" Type="http://schemas.openxmlformats.org/officeDocument/2006/relationships/hyperlink" Target="http://www.google.com.ec/imgres?imgurl=http://www.portalpirata.com/files/images/Windows-7-XP-mode.preview.jpg&amp;imgrefurl=http://www.portalpirata.com/taxonomy/term/201&amp;usg=__uo2e3ael0yLP1cjxC12jF5uB76g=&amp;h=400&amp;w=600&amp;sz=25&amp;hl=es&amp;start=42&amp;tbnid=INXUiSkiRvGajM:&amp;tbnh=105&amp;tbnw=157&amp;prev=/images?q=windows+xp&amp;um=1&amp;hl=es&amp;biw=1259&amp;bih=538&amp;tbs=isch:1&amp;um=1&amp;itbs=1&amp;iact=hc&amp;vpx=689&amp;vpy=244&amp;dur=4120&amp;hovh=183&amp;hovw=275&amp;tx=110&amp;ty=111&amp;ei=_g1jTLOnLISglAfIqZSDAw&amp;oei=uw1jTMONDcH58Aa81qGaCQ&amp;esq=10&amp;page=3&amp;ndsp=21&amp;ved=1t:429,r:11,s:42" TargetMode="External"/><Relationship Id="rId60" Type="http://schemas.openxmlformats.org/officeDocument/2006/relationships/image" Target="media/image10.jpeg"/><Relationship Id="rId65" Type="http://schemas.openxmlformats.org/officeDocument/2006/relationships/header" Target="header16.xml"/><Relationship Id="rId73" Type="http://schemas.openxmlformats.org/officeDocument/2006/relationships/header" Target="header19.xml"/><Relationship Id="rId78" Type="http://schemas.openxmlformats.org/officeDocument/2006/relationships/header" Target="header21.xml"/><Relationship Id="rId81" Type="http://schemas.openxmlformats.org/officeDocument/2006/relationships/footer" Target="footer21.xml"/><Relationship Id="rId86" Type="http://schemas.openxmlformats.org/officeDocument/2006/relationships/footer" Target="footer23.xml"/><Relationship Id="rId94" Type="http://schemas.openxmlformats.org/officeDocument/2006/relationships/theme" Target="theme/theme1.xml"/><Relationship Id="rId99" Type="http://schemas.microsoft.com/office/2007/relationships/stylesWithEffects" Target="stylesWithEffects.xml"/><Relationship Id="rId4" Type="http://schemas.openxmlformats.org/officeDocument/2006/relationships/styles" Target="style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20EE1AF-19D4-49A7-AD3E-D6F931A438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64</Pages>
  <Words>6258</Words>
  <Characters>34419</Characters>
  <Application>Microsoft Office Word</Application>
  <DocSecurity>0</DocSecurity>
  <Lines>286</Lines>
  <Paragraphs>8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0596</CharactersWithSpaces>
  <SharedDoc>false</SharedDoc>
  <HLinks>
    <vt:vector size="804" baseType="variant">
      <vt:variant>
        <vt:i4>1507353</vt:i4>
      </vt:variant>
      <vt:variant>
        <vt:i4>702</vt:i4>
      </vt:variant>
      <vt:variant>
        <vt:i4>0</vt:i4>
      </vt:variant>
      <vt:variant>
        <vt:i4>5</vt:i4>
      </vt:variant>
      <vt:variant>
        <vt:lpwstr>http://www.google.com.ec/imgres?imgurl=http://www.portalpirata.com/files/images/Windows-7-XP-mode.preview.jpg&amp;imgrefurl=http://www.portalpirata.com/taxonomy/term/201&amp;usg=__uo2e3ael0yLP1cjxC12jF5uB76g=&amp;h=400&amp;w=600&amp;sz=25&amp;hl=es&amp;start=42&amp;tbnid=INXUiSkiRvGajM:&amp;tbnh=105&amp;tbnw=157&amp;prev=/images?q=windows+xp&amp;um=1&amp;hl=es&amp;biw=1259&amp;bih=538&amp;tbs=isch:1&amp;um=1&amp;itbs=1&amp;iact=hc&amp;vpx=689&amp;vpy=244&amp;dur=4120&amp;hovh=183&amp;hovw=275&amp;tx=110&amp;ty=111&amp;ei=_g1jTLOnLISglAfIqZSDAw&amp;oei=uw1jTMONDcH58Aa81qGaCQ&amp;esq=10&amp;page=3&amp;ndsp=21&amp;ved=1t:429,r:11,s:42</vt:lpwstr>
      </vt:variant>
      <vt:variant>
        <vt:lpwstr/>
      </vt:variant>
      <vt:variant>
        <vt:i4>1507353</vt:i4>
      </vt:variant>
      <vt:variant>
        <vt:i4>699</vt:i4>
      </vt:variant>
      <vt:variant>
        <vt:i4>0</vt:i4>
      </vt:variant>
      <vt:variant>
        <vt:i4>5</vt:i4>
      </vt:variant>
      <vt:variant>
        <vt:lpwstr>http://www.google.com.ec/imgres?imgurl=http://www.portalpirata.com/files/images/Windows-7-XP-mode.preview.jpg&amp;imgrefurl=http://www.portalpirata.com/taxonomy/term/201&amp;usg=__uo2e3ael0yLP1cjxC12jF5uB76g=&amp;h=400&amp;w=600&amp;sz=25&amp;hl=es&amp;start=42&amp;tbnid=INXUiSkiRvGajM:&amp;tbnh=105&amp;tbnw=157&amp;prev=/images?q=windows+xp&amp;um=1&amp;hl=es&amp;biw=1259&amp;bih=538&amp;tbs=isch:1&amp;um=1&amp;itbs=1&amp;iact=hc&amp;vpx=689&amp;vpy=244&amp;dur=4120&amp;hovh=183&amp;hovw=275&amp;tx=110&amp;ty=111&amp;ei=_g1jTLOnLISglAfIqZSDAw&amp;oei=uw1jTMONDcH58Aa81qGaCQ&amp;esq=10&amp;page=3&amp;ndsp=21&amp;ved=1t:429,r:11,s:42</vt:lpwstr>
      </vt:variant>
      <vt:variant>
        <vt:lpwstr/>
      </vt:variant>
      <vt:variant>
        <vt:i4>1835059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271490983</vt:lpwstr>
      </vt:variant>
      <vt:variant>
        <vt:i4>1835059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271490982</vt:lpwstr>
      </vt:variant>
      <vt:variant>
        <vt:i4>1835059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271490981</vt:lpwstr>
      </vt:variant>
      <vt:variant>
        <vt:i4>1835059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271490980</vt:lpwstr>
      </vt:variant>
      <vt:variant>
        <vt:i4>3801102</vt:i4>
      </vt:variant>
      <vt:variant>
        <vt:i4>668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245235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271490979</vt:lpwstr>
      </vt:variant>
      <vt:variant>
        <vt:i4>1245235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271490978</vt:lpwstr>
      </vt:variant>
      <vt:variant>
        <vt:i4>1245235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271490977</vt:lpwstr>
      </vt:variant>
      <vt:variant>
        <vt:i4>3801102</vt:i4>
      </vt:variant>
      <vt:variant>
        <vt:i4>647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245235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271490976</vt:lpwstr>
      </vt:variant>
      <vt:variant>
        <vt:i4>3801102</vt:i4>
      </vt:variant>
      <vt:variant>
        <vt:i4>636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245234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271235240</vt:lpwstr>
      </vt:variant>
      <vt:variant>
        <vt:i4>3801102</vt:i4>
      </vt:variant>
      <vt:variant>
        <vt:i4>626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310770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271235239</vt:lpwstr>
      </vt:variant>
      <vt:variant>
        <vt:i4>3801102</vt:i4>
      </vt:variant>
      <vt:variant>
        <vt:i4>617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310770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271235238</vt:lpwstr>
      </vt:variant>
      <vt:variant>
        <vt:i4>3801102</vt:i4>
      </vt:variant>
      <vt:variant>
        <vt:i4>606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114166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71233602</vt:lpwstr>
      </vt:variant>
      <vt:variant>
        <vt:i4>1114166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271233602</vt:lpwstr>
      </vt:variant>
      <vt:variant>
        <vt:i4>1114166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271233602</vt:lpwstr>
      </vt:variant>
      <vt:variant>
        <vt:i4>1114166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71233602</vt:lpwstr>
      </vt:variant>
      <vt:variant>
        <vt:i4>1114166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71233602</vt:lpwstr>
      </vt:variant>
      <vt:variant>
        <vt:i4>1114166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71233601</vt:lpwstr>
      </vt:variant>
      <vt:variant>
        <vt:i4>1114166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71233600</vt:lpwstr>
      </vt:variant>
      <vt:variant>
        <vt:i4>1572917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71233599</vt:lpwstr>
      </vt:variant>
      <vt:variant>
        <vt:i4>1572917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71233598</vt:lpwstr>
      </vt:variant>
      <vt:variant>
        <vt:i4>1572917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71233597</vt:lpwstr>
      </vt:variant>
      <vt:variant>
        <vt:i4>1572917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71233596</vt:lpwstr>
      </vt:variant>
      <vt:variant>
        <vt:i4>1572917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71233595</vt:lpwstr>
      </vt:variant>
      <vt:variant>
        <vt:i4>1572917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71233594</vt:lpwstr>
      </vt:variant>
      <vt:variant>
        <vt:i4>1572917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71233593</vt:lpwstr>
      </vt:variant>
      <vt:variant>
        <vt:i4>1572917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71233592</vt:lpwstr>
      </vt:variant>
      <vt:variant>
        <vt:i4>1572917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71233591</vt:lpwstr>
      </vt:variant>
      <vt:variant>
        <vt:i4>3801103</vt:i4>
      </vt:variant>
      <vt:variant>
        <vt:i4>521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590</vt:lpwstr>
      </vt:variant>
      <vt:variant>
        <vt:i4>3801102</vt:i4>
      </vt:variant>
      <vt:variant>
        <vt:i4>518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638453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71233588</vt:lpwstr>
      </vt:variant>
      <vt:variant>
        <vt:i4>1638453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71233588</vt:lpwstr>
      </vt:variant>
      <vt:variant>
        <vt:i4>1638453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71233588</vt:lpwstr>
      </vt:variant>
      <vt:variant>
        <vt:i4>1638453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71233588</vt:lpwstr>
      </vt:variant>
      <vt:variant>
        <vt:i4>1638453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71233588</vt:lpwstr>
      </vt:variant>
      <vt:variant>
        <vt:i4>1638453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71233588</vt:lpwstr>
      </vt:variant>
      <vt:variant>
        <vt:i4>1638453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71233587</vt:lpwstr>
      </vt:variant>
      <vt:variant>
        <vt:i4>1638453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71233586</vt:lpwstr>
      </vt:variant>
      <vt:variant>
        <vt:i4>1638453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71233585</vt:lpwstr>
      </vt:variant>
      <vt:variant>
        <vt:i4>1638453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71233584</vt:lpwstr>
      </vt:variant>
      <vt:variant>
        <vt:i4>1638453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71233583</vt:lpwstr>
      </vt:variant>
      <vt:variant>
        <vt:i4>1638453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71233582</vt:lpwstr>
      </vt:variant>
      <vt:variant>
        <vt:i4>1638453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71233580</vt:lpwstr>
      </vt:variant>
      <vt:variant>
        <vt:i4>1441845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71233579</vt:lpwstr>
      </vt:variant>
      <vt:variant>
        <vt:i4>1441845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71233578</vt:lpwstr>
      </vt:variant>
      <vt:variant>
        <vt:i4>1441845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71233577</vt:lpwstr>
      </vt:variant>
      <vt:variant>
        <vt:i4>3407887</vt:i4>
      </vt:variant>
      <vt:variant>
        <vt:i4>425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576</vt:lpwstr>
      </vt:variant>
      <vt:variant>
        <vt:i4>3801102</vt:i4>
      </vt:variant>
      <vt:variant>
        <vt:i4>422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441845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71233574</vt:lpwstr>
      </vt:variant>
      <vt:variant>
        <vt:i4>1441845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71233574</vt:lpwstr>
      </vt:variant>
      <vt:variant>
        <vt:i4>1441845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71233573</vt:lpwstr>
      </vt:variant>
      <vt:variant>
        <vt:i4>1441845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71233572</vt:lpwstr>
      </vt:variant>
      <vt:variant>
        <vt:i4>1441845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71233571</vt:lpwstr>
      </vt:variant>
      <vt:variant>
        <vt:i4>1441845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71233570</vt:lpwstr>
      </vt:variant>
      <vt:variant>
        <vt:i4>150738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71233569</vt:lpwstr>
      </vt:variant>
      <vt:variant>
        <vt:i4>150738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71233568</vt:lpwstr>
      </vt:variant>
      <vt:variant>
        <vt:i4>150738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71233566</vt:lpwstr>
      </vt:variant>
      <vt:variant>
        <vt:i4>150738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71233565</vt:lpwstr>
      </vt:variant>
      <vt:variant>
        <vt:i4>150738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71233563</vt:lpwstr>
      </vt:variant>
      <vt:variant>
        <vt:i4>150738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71233562</vt:lpwstr>
      </vt:variant>
      <vt:variant>
        <vt:i4>150738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71233561</vt:lpwstr>
      </vt:variant>
      <vt:variant>
        <vt:i4>3473423</vt:i4>
      </vt:variant>
      <vt:variant>
        <vt:i4>341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560</vt:lpwstr>
      </vt:variant>
      <vt:variant>
        <vt:i4>3801102</vt:i4>
      </vt:variant>
      <vt:variant>
        <vt:i4>337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3538959</vt:i4>
      </vt:variant>
      <vt:variant>
        <vt:i4>335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559</vt:lpwstr>
      </vt:variant>
      <vt:variant>
        <vt:i4>1310773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71233558</vt:lpwstr>
      </vt:variant>
      <vt:variant>
        <vt:i4>1310773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71233557</vt:lpwstr>
      </vt:variant>
      <vt:variant>
        <vt:i4>1310773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71233556</vt:lpwstr>
      </vt:variant>
      <vt:variant>
        <vt:i4>1310773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71233555</vt:lpwstr>
      </vt:variant>
      <vt:variant>
        <vt:i4>1310773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71233553</vt:lpwstr>
      </vt:variant>
      <vt:variant>
        <vt:i4>1310773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71233552</vt:lpwstr>
      </vt:variant>
      <vt:variant>
        <vt:i4>1310773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71233551</vt:lpwstr>
      </vt:variant>
      <vt:variant>
        <vt:i4>1310773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71233550</vt:lpwstr>
      </vt:variant>
      <vt:variant>
        <vt:i4>137630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71233549</vt:lpwstr>
      </vt:variant>
      <vt:variant>
        <vt:i4>1376309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71233548</vt:lpwstr>
      </vt:variant>
      <vt:variant>
        <vt:i4>1376309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71233547</vt:lpwstr>
      </vt:variant>
      <vt:variant>
        <vt:i4>1376309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71233546</vt:lpwstr>
      </vt:variant>
      <vt:variant>
        <vt:i4>1376309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71233545</vt:lpwstr>
      </vt:variant>
      <vt:variant>
        <vt:i4>1376309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71233544</vt:lpwstr>
      </vt:variant>
      <vt:variant>
        <vt:i4>1376309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71233543</vt:lpwstr>
      </vt:variant>
      <vt:variant>
        <vt:i4>1376309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71233542</vt:lpwstr>
      </vt:variant>
      <vt:variant>
        <vt:i4>1376309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71233541</vt:lpwstr>
      </vt:variant>
      <vt:variant>
        <vt:i4>1376309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71233540</vt:lpwstr>
      </vt:variant>
      <vt:variant>
        <vt:i4>117970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71233539</vt:lpwstr>
      </vt:variant>
      <vt:variant>
        <vt:i4>1179701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71233538</vt:lpwstr>
      </vt:variant>
      <vt:variant>
        <vt:i4>1179701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71233537</vt:lpwstr>
      </vt:variant>
      <vt:variant>
        <vt:i4>3145743</vt:i4>
      </vt:variant>
      <vt:variant>
        <vt:i4>206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536</vt:lpwstr>
      </vt:variant>
      <vt:variant>
        <vt:i4>3801102</vt:i4>
      </vt:variant>
      <vt:variant>
        <vt:i4>202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3145743</vt:i4>
      </vt:variant>
      <vt:variant>
        <vt:i4>200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535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233534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233533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233532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233531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233530</vt:lpwstr>
      </vt:variant>
      <vt:variant>
        <vt:i4>124523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233529</vt:lpwstr>
      </vt:variant>
      <vt:variant>
        <vt:i4>124523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233528</vt:lpwstr>
      </vt:variant>
      <vt:variant>
        <vt:i4>124523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233527</vt:lpwstr>
      </vt:variant>
      <vt:variant>
        <vt:i4>124523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233526</vt:lpwstr>
      </vt:variant>
      <vt:variant>
        <vt:i4>12452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233525</vt:lpwstr>
      </vt:variant>
      <vt:variant>
        <vt:i4>124523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233524</vt:lpwstr>
      </vt:variant>
      <vt:variant>
        <vt:i4>124523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233523</vt:lpwstr>
      </vt:variant>
      <vt:variant>
        <vt:i4>124523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233522</vt:lpwstr>
      </vt:variant>
      <vt:variant>
        <vt:i4>124523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233521</vt:lpwstr>
      </vt:variant>
      <vt:variant>
        <vt:i4>124523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233520</vt:lpwstr>
      </vt:variant>
      <vt:variant>
        <vt:i4>3276815</vt:i4>
      </vt:variant>
      <vt:variant>
        <vt:i4>107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519</vt:lpwstr>
      </vt:variant>
      <vt:variant>
        <vt:i4>3801102</vt:i4>
      </vt:variant>
      <vt:variant>
        <vt:i4>104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04862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233517</vt:lpwstr>
      </vt:variant>
      <vt:variant>
        <vt:i4>104862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233516</vt:lpwstr>
      </vt:variant>
      <vt:variant>
        <vt:i4>3276815</vt:i4>
      </vt:variant>
      <vt:variant>
        <vt:i4>89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514</vt:lpwstr>
      </vt:variant>
      <vt:variant>
        <vt:i4>3801102</vt:i4>
      </vt:variant>
      <vt:variant>
        <vt:i4>86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04862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233513</vt:lpwstr>
      </vt:variant>
      <vt:variant>
        <vt:i4>104862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233512</vt:lpwstr>
      </vt:variant>
      <vt:variant>
        <vt:i4>104862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233511</vt:lpwstr>
      </vt:variant>
      <vt:variant>
        <vt:i4>3276815</vt:i4>
      </vt:variant>
      <vt:variant>
        <vt:i4>65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510</vt:lpwstr>
      </vt:variant>
      <vt:variant>
        <vt:i4>3801102</vt:i4>
      </vt:variant>
      <vt:variant>
        <vt:i4>62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11416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233508</vt:lpwstr>
      </vt:variant>
      <vt:variant>
        <vt:i4>111416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233507</vt:lpwstr>
      </vt:variant>
      <vt:variant>
        <vt:i4>111416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233506</vt:lpwstr>
      </vt:variant>
      <vt:variant>
        <vt:i4>3342351</vt:i4>
      </vt:variant>
      <vt:variant>
        <vt:i4>41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505</vt:lpwstr>
      </vt:variant>
      <vt:variant>
        <vt:i4>3801102</vt:i4>
      </vt:variant>
      <vt:variant>
        <vt:i4>38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11416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233503</vt:lpwstr>
      </vt:variant>
      <vt:variant>
        <vt:i4>3342351</vt:i4>
      </vt:variant>
      <vt:variant>
        <vt:i4>29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502</vt:lpwstr>
      </vt:variant>
      <vt:variant>
        <vt:i4>3801102</vt:i4>
      </vt:variant>
      <vt:variant>
        <vt:i4>26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  <vt:variant>
        <vt:i4>111416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233500</vt:lpwstr>
      </vt:variant>
      <vt:variant>
        <vt:i4>157291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233499</vt:lpwstr>
      </vt:variant>
      <vt:variant>
        <vt:i4>157291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233498</vt:lpwstr>
      </vt:variant>
      <vt:variant>
        <vt:i4>3801102</vt:i4>
      </vt:variant>
      <vt:variant>
        <vt:i4>5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7</vt:lpwstr>
      </vt:variant>
      <vt:variant>
        <vt:i4>3801102</vt:i4>
      </vt:variant>
      <vt:variant>
        <vt:i4>2</vt:i4>
      </vt:variant>
      <vt:variant>
        <vt:i4>0</vt:i4>
      </vt:variant>
      <vt:variant>
        <vt:i4>5</vt:i4>
      </vt:variant>
      <vt:variant>
        <vt:lpwstr>ManualRdEdcom2.docx</vt:lpwstr>
      </vt:variant>
      <vt:variant>
        <vt:lpwstr>_Toc27123349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cela</dc:creator>
  <cp:lastModifiedBy>Aldo</cp:lastModifiedBy>
  <cp:revision>65</cp:revision>
  <cp:lastPrinted>2011-07-30T21:28:00Z</cp:lastPrinted>
  <dcterms:created xsi:type="dcterms:W3CDTF">2011-07-23T20:48:00Z</dcterms:created>
  <dcterms:modified xsi:type="dcterms:W3CDTF">2011-08-06T20:11:00Z</dcterms:modified>
</cp:coreProperties>
</file>